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6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418"/>
        <w:gridCol w:w="2409"/>
      </w:tblGrid>
      <w:tr w:rsidR="00735FA0" w:rsidRPr="00735FA0" w14:paraId="1DE8134C" w14:textId="77777777">
        <w:trPr>
          <w:cantSplit/>
          <w:trHeight w:hRule="exact" w:val="578"/>
          <w:jc w:val="center"/>
        </w:trPr>
        <w:tc>
          <w:tcPr>
            <w:tcW w:w="1843" w:type="dxa"/>
            <w:vMerge w:val="restart"/>
            <w:shd w:val="clear" w:color="auto" w:fill="auto"/>
            <w:vAlign w:val="center"/>
          </w:tcPr>
          <w:p w14:paraId="4103AF54" w14:textId="77777777" w:rsidR="00793F5E" w:rsidRPr="00735FA0" w:rsidRDefault="00CD7049" w:rsidP="00F06FDF">
            <w:pPr>
              <w:jc w:val="center"/>
            </w:pPr>
            <w:r w:rsidRPr="00735FA0">
              <w:rPr>
                <w:rFonts w:ascii="等线" w:eastAsia="等线" w:hAnsi="等线"/>
                <w:b/>
              </w:rPr>
              <w:t>文件状态</w:t>
            </w:r>
          </w:p>
          <w:p w14:paraId="4569F75E" w14:textId="77777777" w:rsidR="00793F5E" w:rsidRPr="00735FA0" w:rsidRDefault="00CD7049">
            <w:pPr>
              <w:keepLines/>
              <w:jc w:val="center"/>
              <w:rPr>
                <w:rFonts w:ascii="等线" w:eastAsia="等线" w:hAnsi="等线"/>
                <w:b/>
              </w:rPr>
            </w:pPr>
            <w:r w:rsidRPr="00735FA0">
              <w:rPr>
                <w:rFonts w:ascii="等线" w:eastAsia="等线" w:hAnsi="等线"/>
                <w:b/>
              </w:rPr>
              <w:t>[  ] 草稿</w:t>
            </w:r>
          </w:p>
          <w:p w14:paraId="0D43A06D" w14:textId="77777777" w:rsidR="00793F5E" w:rsidRPr="00735FA0" w:rsidRDefault="00CD7049">
            <w:pPr>
              <w:keepLines/>
              <w:jc w:val="center"/>
              <w:rPr>
                <w:rFonts w:ascii="等线" w:eastAsia="等线" w:hAnsi="等线"/>
                <w:b/>
              </w:rPr>
            </w:pPr>
            <w:r w:rsidRPr="00735FA0">
              <w:rPr>
                <w:rFonts w:ascii="等线" w:eastAsia="等线" w:hAnsi="等线"/>
                <w:b/>
              </w:rPr>
              <w:t>[  ] 讨论稿</w:t>
            </w:r>
          </w:p>
          <w:p w14:paraId="766E2FD0" w14:textId="77777777" w:rsidR="00793F5E" w:rsidRPr="00735FA0" w:rsidRDefault="00CD7049">
            <w:pPr>
              <w:keepLines/>
              <w:jc w:val="center"/>
              <w:rPr>
                <w:rFonts w:ascii="等线" w:eastAsia="等线" w:hAnsi="等线"/>
                <w:b/>
              </w:rPr>
            </w:pPr>
            <w:r w:rsidRPr="00735FA0">
              <w:rPr>
                <w:rFonts w:ascii="等线" w:eastAsia="等线" w:hAnsi="等线"/>
                <w:b/>
              </w:rPr>
              <w:t>[√] 正式发布</w:t>
            </w:r>
          </w:p>
        </w:tc>
        <w:tc>
          <w:tcPr>
            <w:tcW w:w="1418" w:type="dxa"/>
            <w:shd w:val="clear" w:color="auto" w:fill="E6E6E6"/>
            <w:vAlign w:val="center"/>
          </w:tcPr>
          <w:p w14:paraId="7C2D43EE" w14:textId="77777777" w:rsidR="00793F5E" w:rsidRPr="00735FA0" w:rsidRDefault="00CD7049">
            <w:pPr>
              <w:keepLines/>
              <w:jc w:val="center"/>
              <w:rPr>
                <w:rFonts w:ascii="等线" w:eastAsia="等线" w:hAnsi="等线"/>
                <w:b/>
              </w:rPr>
            </w:pPr>
            <w:r w:rsidRPr="00735FA0">
              <w:rPr>
                <w:rFonts w:ascii="等线" w:eastAsia="等线" w:hAnsi="等线"/>
                <w:b/>
              </w:rPr>
              <w:t>文件编号</w:t>
            </w:r>
          </w:p>
        </w:tc>
        <w:tc>
          <w:tcPr>
            <w:tcW w:w="2409" w:type="dxa"/>
            <w:vAlign w:val="center"/>
          </w:tcPr>
          <w:p w14:paraId="6F940DF3" w14:textId="7B18B96B" w:rsidR="00793F5E" w:rsidRPr="00735FA0" w:rsidRDefault="00CD7049">
            <w:pPr>
              <w:keepLines/>
              <w:jc w:val="center"/>
              <w:rPr>
                <w:rFonts w:ascii="等线" w:eastAsia="等线" w:hAnsi="等线"/>
                <w:b/>
              </w:rPr>
            </w:pPr>
            <w:r w:rsidRPr="00735FA0">
              <w:rPr>
                <w:rFonts w:ascii="等线" w:eastAsia="等线" w:hAnsi="等线"/>
                <w:b/>
              </w:rPr>
              <w:t>0</w:t>
            </w:r>
            <w:r w:rsidR="007105B2" w:rsidRPr="00735FA0">
              <w:rPr>
                <w:rFonts w:ascii="等线" w:eastAsia="等线" w:hAnsi="等线"/>
                <w:b/>
              </w:rPr>
              <w:t>10</w:t>
            </w:r>
          </w:p>
        </w:tc>
      </w:tr>
      <w:tr w:rsidR="00735FA0" w:rsidRPr="00735FA0" w14:paraId="119C1B5C" w14:textId="77777777">
        <w:trPr>
          <w:cantSplit/>
          <w:trHeight w:hRule="exact" w:val="570"/>
          <w:jc w:val="center"/>
        </w:trPr>
        <w:tc>
          <w:tcPr>
            <w:tcW w:w="1843" w:type="dxa"/>
            <w:vMerge/>
            <w:shd w:val="clear" w:color="auto" w:fill="auto"/>
            <w:vAlign w:val="center"/>
          </w:tcPr>
          <w:p w14:paraId="6B39135D" w14:textId="77777777" w:rsidR="00793F5E" w:rsidRPr="00735FA0" w:rsidRDefault="00793F5E">
            <w:pPr>
              <w:keepLines/>
              <w:ind w:firstLineChars="100" w:firstLine="240"/>
              <w:jc w:val="center"/>
              <w:rPr>
                <w:rFonts w:ascii="等线" w:eastAsia="等线" w:hAnsi="等线"/>
                <w:b/>
              </w:rPr>
            </w:pPr>
          </w:p>
        </w:tc>
        <w:tc>
          <w:tcPr>
            <w:tcW w:w="1418" w:type="dxa"/>
            <w:shd w:val="clear" w:color="auto" w:fill="E6E6E6"/>
            <w:vAlign w:val="center"/>
          </w:tcPr>
          <w:p w14:paraId="07A8BEF0" w14:textId="77777777" w:rsidR="00793F5E" w:rsidRPr="00735FA0" w:rsidRDefault="00CD7049">
            <w:pPr>
              <w:keepLines/>
              <w:jc w:val="center"/>
              <w:rPr>
                <w:rFonts w:ascii="等线" w:eastAsia="等线" w:hAnsi="等线"/>
                <w:b/>
              </w:rPr>
            </w:pPr>
            <w:r w:rsidRPr="00735FA0">
              <w:rPr>
                <w:rFonts w:ascii="等线" w:eastAsia="等线" w:hAnsi="等线"/>
                <w:b/>
              </w:rPr>
              <w:t>文档类型</w:t>
            </w:r>
          </w:p>
        </w:tc>
        <w:tc>
          <w:tcPr>
            <w:tcW w:w="2409" w:type="dxa"/>
            <w:vAlign w:val="center"/>
          </w:tcPr>
          <w:p w14:paraId="6FB1C33E" w14:textId="77777777" w:rsidR="00793F5E" w:rsidRPr="00735FA0" w:rsidRDefault="00CD7049">
            <w:pPr>
              <w:keepLines/>
              <w:jc w:val="center"/>
              <w:rPr>
                <w:rFonts w:ascii="等线" w:eastAsia="等线" w:hAnsi="等线"/>
                <w:b/>
              </w:rPr>
            </w:pPr>
            <w:r w:rsidRPr="00735FA0">
              <w:rPr>
                <w:rFonts w:ascii="等线" w:eastAsia="等线" w:hAnsi="等线" w:hint="eastAsia"/>
                <w:b/>
              </w:rPr>
              <w:t>Word</w:t>
            </w:r>
          </w:p>
        </w:tc>
      </w:tr>
      <w:tr w:rsidR="00735FA0" w:rsidRPr="00735FA0" w14:paraId="29CECB98" w14:textId="77777777">
        <w:trPr>
          <w:cantSplit/>
          <w:trHeight w:hRule="exact" w:val="561"/>
          <w:jc w:val="center"/>
        </w:trPr>
        <w:tc>
          <w:tcPr>
            <w:tcW w:w="1843" w:type="dxa"/>
            <w:vMerge/>
            <w:shd w:val="clear" w:color="auto" w:fill="auto"/>
            <w:vAlign w:val="center"/>
          </w:tcPr>
          <w:p w14:paraId="2CD25963" w14:textId="77777777" w:rsidR="00793F5E" w:rsidRPr="00735FA0" w:rsidRDefault="00793F5E">
            <w:pPr>
              <w:keepLines/>
              <w:ind w:firstLineChars="200" w:firstLine="480"/>
              <w:jc w:val="center"/>
              <w:rPr>
                <w:rFonts w:ascii="等线" w:eastAsia="等线" w:hAnsi="等线"/>
                <w:b/>
              </w:rPr>
            </w:pPr>
          </w:p>
        </w:tc>
        <w:tc>
          <w:tcPr>
            <w:tcW w:w="1418" w:type="dxa"/>
            <w:shd w:val="clear" w:color="auto" w:fill="E6E6E6"/>
            <w:vAlign w:val="center"/>
          </w:tcPr>
          <w:p w14:paraId="1CBBF0F3" w14:textId="77777777" w:rsidR="00793F5E" w:rsidRPr="00735FA0" w:rsidRDefault="00CD7049">
            <w:pPr>
              <w:keepLines/>
              <w:jc w:val="center"/>
              <w:rPr>
                <w:rFonts w:ascii="等线" w:eastAsia="等线" w:hAnsi="等线"/>
                <w:b/>
              </w:rPr>
            </w:pPr>
            <w:r w:rsidRPr="00735FA0">
              <w:rPr>
                <w:rFonts w:ascii="等线" w:eastAsia="等线" w:hAnsi="等线"/>
                <w:b/>
              </w:rPr>
              <w:t>版    本</w:t>
            </w:r>
          </w:p>
        </w:tc>
        <w:tc>
          <w:tcPr>
            <w:tcW w:w="2409" w:type="dxa"/>
            <w:vAlign w:val="center"/>
          </w:tcPr>
          <w:p w14:paraId="711766C7" w14:textId="260A9857" w:rsidR="00793F5E" w:rsidRPr="00735FA0" w:rsidRDefault="00CD7049">
            <w:pPr>
              <w:keepLines/>
              <w:jc w:val="center"/>
              <w:rPr>
                <w:rFonts w:ascii="等线" w:eastAsia="等线" w:hAnsi="等线"/>
                <w:b/>
              </w:rPr>
            </w:pPr>
            <w:r w:rsidRPr="00735FA0">
              <w:rPr>
                <w:rFonts w:ascii="等线" w:eastAsia="等线" w:hAnsi="等线"/>
                <w:b/>
              </w:rPr>
              <w:t>V</w:t>
            </w:r>
            <w:r w:rsidR="005E2183" w:rsidRPr="00735FA0">
              <w:rPr>
                <w:rFonts w:ascii="等线" w:eastAsia="等线" w:hAnsi="等线"/>
                <w:b/>
              </w:rPr>
              <w:t>1</w:t>
            </w:r>
            <w:r w:rsidRPr="00735FA0">
              <w:rPr>
                <w:rFonts w:ascii="等线" w:eastAsia="等线" w:hAnsi="等线"/>
                <w:b/>
              </w:rPr>
              <w:t>.0</w:t>
            </w:r>
          </w:p>
        </w:tc>
      </w:tr>
      <w:tr w:rsidR="00735FA0" w:rsidRPr="00735FA0" w14:paraId="7CA7B72B" w14:textId="77777777">
        <w:trPr>
          <w:cantSplit/>
          <w:trHeight w:hRule="exact" w:val="572"/>
          <w:jc w:val="center"/>
        </w:trPr>
        <w:tc>
          <w:tcPr>
            <w:tcW w:w="1843" w:type="dxa"/>
            <w:vMerge/>
            <w:shd w:val="clear" w:color="auto" w:fill="auto"/>
            <w:vAlign w:val="center"/>
          </w:tcPr>
          <w:p w14:paraId="7D653DE3" w14:textId="77777777" w:rsidR="00793F5E" w:rsidRPr="00735FA0" w:rsidRDefault="00793F5E">
            <w:pPr>
              <w:keepLines/>
              <w:ind w:firstLineChars="200" w:firstLine="480"/>
              <w:jc w:val="center"/>
              <w:rPr>
                <w:rFonts w:ascii="等线" w:eastAsia="等线" w:hAnsi="等线"/>
                <w:b/>
              </w:rPr>
            </w:pPr>
          </w:p>
        </w:tc>
        <w:tc>
          <w:tcPr>
            <w:tcW w:w="1418" w:type="dxa"/>
            <w:shd w:val="clear" w:color="auto" w:fill="E6E6E6"/>
            <w:vAlign w:val="center"/>
          </w:tcPr>
          <w:p w14:paraId="30042C18" w14:textId="77777777" w:rsidR="00793F5E" w:rsidRPr="00735FA0" w:rsidRDefault="00CD7049">
            <w:pPr>
              <w:keepLines/>
              <w:jc w:val="center"/>
              <w:rPr>
                <w:rFonts w:ascii="等线" w:eastAsia="等线" w:hAnsi="等线"/>
                <w:b/>
              </w:rPr>
            </w:pPr>
            <w:r w:rsidRPr="00735FA0">
              <w:rPr>
                <w:rFonts w:ascii="等线" w:eastAsia="等线" w:hAnsi="等线"/>
                <w:b/>
              </w:rPr>
              <w:t>作    者</w:t>
            </w:r>
          </w:p>
        </w:tc>
        <w:tc>
          <w:tcPr>
            <w:tcW w:w="2409" w:type="dxa"/>
            <w:vAlign w:val="center"/>
          </w:tcPr>
          <w:p w14:paraId="2B1C6DA9" w14:textId="1E1B4482" w:rsidR="00793F5E" w:rsidRPr="00735FA0" w:rsidRDefault="005E2183">
            <w:pPr>
              <w:keepLines/>
              <w:jc w:val="center"/>
              <w:rPr>
                <w:rFonts w:ascii="等线" w:eastAsia="等线" w:hAnsi="等线"/>
                <w:b/>
              </w:rPr>
            </w:pPr>
            <w:r w:rsidRPr="00735FA0">
              <w:rPr>
                <w:rFonts w:ascii="等线" w:eastAsia="等线" w:hAnsi="等线" w:hint="eastAsia"/>
                <w:b/>
              </w:rPr>
              <w:t>何钺</w:t>
            </w:r>
          </w:p>
        </w:tc>
      </w:tr>
      <w:tr w:rsidR="00735FA0" w:rsidRPr="00735FA0" w14:paraId="258C9A68" w14:textId="77777777">
        <w:trPr>
          <w:cantSplit/>
          <w:trHeight w:hRule="exact" w:val="566"/>
          <w:jc w:val="center"/>
        </w:trPr>
        <w:tc>
          <w:tcPr>
            <w:tcW w:w="1843" w:type="dxa"/>
            <w:vMerge/>
            <w:shd w:val="clear" w:color="auto" w:fill="auto"/>
            <w:vAlign w:val="center"/>
          </w:tcPr>
          <w:p w14:paraId="492AF777" w14:textId="77777777" w:rsidR="00793F5E" w:rsidRPr="00735FA0" w:rsidRDefault="00793F5E">
            <w:pPr>
              <w:keepLines/>
              <w:ind w:firstLineChars="200" w:firstLine="480"/>
              <w:jc w:val="center"/>
              <w:rPr>
                <w:rFonts w:ascii="等线" w:eastAsia="等线" w:hAnsi="等线"/>
                <w:b/>
              </w:rPr>
            </w:pPr>
          </w:p>
        </w:tc>
        <w:tc>
          <w:tcPr>
            <w:tcW w:w="1418" w:type="dxa"/>
            <w:shd w:val="clear" w:color="auto" w:fill="E6E6E6"/>
            <w:vAlign w:val="center"/>
          </w:tcPr>
          <w:p w14:paraId="10645A0A" w14:textId="77777777" w:rsidR="00793F5E" w:rsidRPr="00735FA0" w:rsidRDefault="00CD7049">
            <w:pPr>
              <w:keepLines/>
              <w:jc w:val="center"/>
              <w:rPr>
                <w:rFonts w:ascii="等线" w:eastAsia="等线" w:hAnsi="等线"/>
                <w:b/>
              </w:rPr>
            </w:pPr>
            <w:r w:rsidRPr="00735FA0">
              <w:rPr>
                <w:rFonts w:ascii="等线" w:eastAsia="等线" w:hAnsi="等线"/>
                <w:b/>
              </w:rPr>
              <w:t>完成日期</w:t>
            </w:r>
          </w:p>
        </w:tc>
        <w:tc>
          <w:tcPr>
            <w:tcW w:w="2409" w:type="dxa"/>
            <w:vAlign w:val="center"/>
          </w:tcPr>
          <w:p w14:paraId="74DEE1E2" w14:textId="0437F403" w:rsidR="00793F5E" w:rsidRPr="00735FA0" w:rsidRDefault="00CD7049">
            <w:pPr>
              <w:keepLines/>
              <w:jc w:val="center"/>
              <w:rPr>
                <w:rFonts w:ascii="等线" w:eastAsia="等线" w:hAnsi="等线"/>
                <w:b/>
              </w:rPr>
            </w:pPr>
            <w:r w:rsidRPr="00735FA0">
              <w:rPr>
                <w:rFonts w:ascii="等线" w:eastAsia="等线" w:hAnsi="等线"/>
                <w:b/>
              </w:rPr>
              <w:t>2019年</w:t>
            </w:r>
            <w:r w:rsidR="005E2183" w:rsidRPr="00735FA0">
              <w:rPr>
                <w:rFonts w:ascii="等线" w:eastAsia="等线" w:hAnsi="等线"/>
                <w:b/>
              </w:rPr>
              <w:t>9</w:t>
            </w:r>
            <w:r w:rsidRPr="00735FA0">
              <w:rPr>
                <w:rFonts w:ascii="等线" w:eastAsia="等线" w:hAnsi="等线"/>
                <w:b/>
              </w:rPr>
              <w:t>月</w:t>
            </w:r>
            <w:r w:rsidR="00D02D36" w:rsidRPr="00735FA0">
              <w:rPr>
                <w:rFonts w:ascii="等线" w:eastAsia="等线" w:hAnsi="等线" w:hint="eastAsia"/>
                <w:b/>
              </w:rPr>
              <w:t>7</w:t>
            </w:r>
            <w:r w:rsidRPr="00735FA0">
              <w:rPr>
                <w:rFonts w:ascii="等线" w:eastAsia="等线" w:hAnsi="等线"/>
                <w:b/>
              </w:rPr>
              <w:t>日</w:t>
            </w:r>
          </w:p>
        </w:tc>
      </w:tr>
    </w:tbl>
    <w:p w14:paraId="52104A25" w14:textId="77777777" w:rsidR="00496B75" w:rsidRPr="00735FA0" w:rsidRDefault="00496B75" w:rsidP="00496B75">
      <w:pPr>
        <w:spacing w:line="360" w:lineRule="auto"/>
        <w:rPr>
          <w:rFonts w:ascii="等线" w:eastAsia="等线" w:hAnsi="等线"/>
          <w:sz w:val="44"/>
          <w:szCs w:val="44"/>
        </w:rPr>
      </w:pPr>
    </w:p>
    <w:p w14:paraId="55F949C1" w14:textId="77777777" w:rsidR="00496B75" w:rsidRPr="00735FA0" w:rsidRDefault="00496B75" w:rsidP="00496B75">
      <w:pPr>
        <w:spacing w:line="360" w:lineRule="auto"/>
        <w:rPr>
          <w:rFonts w:ascii="等线" w:eastAsia="等线" w:hAnsi="等线"/>
          <w:sz w:val="44"/>
          <w:szCs w:val="44"/>
        </w:rPr>
      </w:pPr>
    </w:p>
    <w:p w14:paraId="578F428F" w14:textId="77777777" w:rsidR="00496B75" w:rsidRPr="00735FA0" w:rsidRDefault="00496B75" w:rsidP="00496B75">
      <w:pPr>
        <w:spacing w:line="360" w:lineRule="auto"/>
        <w:rPr>
          <w:rFonts w:ascii="等线" w:eastAsia="等线" w:hAnsi="等线"/>
          <w:sz w:val="44"/>
          <w:szCs w:val="44"/>
        </w:rPr>
      </w:pPr>
    </w:p>
    <w:p w14:paraId="616EB8B5" w14:textId="29D23BB8" w:rsidR="00793F5E" w:rsidRPr="00735FA0" w:rsidRDefault="00793F5E" w:rsidP="00F06FDF">
      <w:pPr>
        <w:rPr>
          <w:sz w:val="44"/>
          <w:szCs w:val="44"/>
        </w:rPr>
      </w:pPr>
    </w:p>
    <w:p w14:paraId="0149CC07" w14:textId="77777777" w:rsidR="00496B75" w:rsidRPr="00735FA0" w:rsidRDefault="00496B75" w:rsidP="00F06FDF">
      <w:pPr>
        <w:rPr>
          <w:sz w:val="44"/>
          <w:szCs w:val="44"/>
        </w:rPr>
      </w:pPr>
    </w:p>
    <w:p w14:paraId="6FB0D3FD" w14:textId="52A3D757" w:rsidR="00793F5E" w:rsidRPr="00735FA0" w:rsidRDefault="00CD7049" w:rsidP="00496B75">
      <w:pPr>
        <w:jc w:val="center"/>
      </w:pPr>
      <w:r w:rsidRPr="00735FA0">
        <w:rPr>
          <w:rFonts w:ascii="等线" w:eastAsia="等线" w:hAnsi="等线"/>
          <w:sz w:val="44"/>
          <w:szCs w:val="44"/>
        </w:rPr>
        <w:t>项目名称：</w:t>
      </w:r>
      <w:r w:rsidR="005E2183" w:rsidRPr="00735FA0">
        <w:rPr>
          <w:rFonts w:ascii="等线" w:eastAsia="等线" w:hAnsi="等线" w:hint="eastAsia"/>
          <w:sz w:val="44"/>
          <w:szCs w:val="44"/>
        </w:rPr>
        <w:t>基于Kag</w:t>
      </w:r>
      <w:r w:rsidR="005E2183" w:rsidRPr="00735FA0">
        <w:rPr>
          <w:rFonts w:ascii="等线" w:eastAsia="等线" w:hAnsi="等线"/>
          <w:sz w:val="44"/>
          <w:szCs w:val="44"/>
        </w:rPr>
        <w:t>gle</w:t>
      </w:r>
      <w:r w:rsidR="005E2183" w:rsidRPr="00735FA0">
        <w:rPr>
          <w:rFonts w:ascii="等线" w:eastAsia="等线" w:hAnsi="等线" w:hint="eastAsia"/>
          <w:sz w:val="44"/>
          <w:szCs w:val="44"/>
        </w:rPr>
        <w:t>数据集的数据分析</w:t>
      </w:r>
    </w:p>
    <w:p w14:paraId="6DC181C0" w14:textId="77777777" w:rsidR="00793F5E" w:rsidRPr="00735FA0" w:rsidRDefault="00793F5E" w:rsidP="00496B75">
      <w:pPr>
        <w:rPr>
          <w:rFonts w:asciiTheme="minorEastAsia" w:eastAsiaTheme="minorEastAsia" w:hAnsiTheme="minorEastAsia"/>
          <w:sz w:val="44"/>
          <w:szCs w:val="44"/>
        </w:rPr>
      </w:pPr>
    </w:p>
    <w:p w14:paraId="339B91DF" w14:textId="3D4AF7A0" w:rsidR="00793F5E" w:rsidRPr="00735FA0" w:rsidRDefault="005E2183" w:rsidP="00496B75">
      <w:pPr>
        <w:jc w:val="center"/>
      </w:pPr>
      <w:r w:rsidRPr="00735FA0">
        <w:rPr>
          <w:rFonts w:ascii="等线" w:eastAsia="等线" w:hAnsi="等线"/>
          <w:sz w:val="44"/>
          <w:szCs w:val="44"/>
        </w:rPr>
        <w:t>文档名称：</w:t>
      </w:r>
      <w:r w:rsidR="005B5574" w:rsidRPr="00735FA0">
        <w:rPr>
          <w:rFonts w:ascii="等线" w:eastAsia="等线" w:hAnsi="等线"/>
          <w:sz w:val="44"/>
          <w:szCs w:val="44"/>
        </w:rPr>
        <w:t>系统设计文档</w:t>
      </w:r>
    </w:p>
    <w:p w14:paraId="7237D9DF" w14:textId="77777777" w:rsidR="00793F5E" w:rsidRPr="00735FA0" w:rsidRDefault="00793F5E" w:rsidP="00496B75"/>
    <w:p w14:paraId="261B74D8" w14:textId="77777777" w:rsidR="00496B75" w:rsidRPr="00735FA0" w:rsidRDefault="00496B75">
      <w:pPr>
        <w:keepLines/>
        <w:rPr>
          <w:rFonts w:ascii="等线" w:eastAsia="等线" w:hAnsi="等线"/>
          <w:bCs/>
          <w:sz w:val="32"/>
          <w:szCs w:val="32"/>
        </w:rPr>
        <w:sectPr w:rsidR="00496B75" w:rsidRPr="00735FA0">
          <w:headerReference w:type="even" r:id="rId9"/>
          <w:headerReference w:type="default" r:id="rId10"/>
          <w:footerReference w:type="default" r:id="rId11"/>
          <w:headerReference w:type="first" r:id="rId12"/>
          <w:pgSz w:w="11906" w:h="16838"/>
          <w:pgMar w:top="1440" w:right="1800" w:bottom="1440" w:left="1800" w:header="851" w:footer="992" w:gutter="0"/>
          <w:pgNumType w:fmt="upperRoman" w:start="1"/>
          <w:cols w:space="720"/>
          <w:titlePg/>
          <w:docGrid w:type="lines" w:linePitch="312"/>
        </w:sectPr>
      </w:pPr>
    </w:p>
    <w:p w14:paraId="1509442F" w14:textId="51FC32AD" w:rsidR="00793F5E" w:rsidRPr="00735FA0" w:rsidRDefault="00CD7049" w:rsidP="00897C29">
      <w:pPr>
        <w:jc w:val="center"/>
        <w:rPr>
          <w:rFonts w:ascii="等线" w:eastAsia="等线" w:hAnsi="等线"/>
          <w:b/>
          <w:bCs/>
          <w:sz w:val="44"/>
        </w:rPr>
      </w:pPr>
      <w:r w:rsidRPr="00735FA0">
        <w:rPr>
          <w:rFonts w:ascii="等线" w:eastAsia="等线" w:hAnsi="等线"/>
          <w:b/>
          <w:bCs/>
          <w:sz w:val="44"/>
        </w:rPr>
        <w:lastRenderedPageBreak/>
        <w:t>目  录</w:t>
      </w:r>
    </w:p>
    <w:p w14:paraId="75B61289" w14:textId="56E98D10" w:rsidR="00C77753" w:rsidRDefault="00CD7049">
      <w:pPr>
        <w:pStyle w:val="11"/>
        <w:tabs>
          <w:tab w:val="left" w:pos="420"/>
          <w:tab w:val="right" w:leader="dot" w:pos="8296"/>
        </w:tabs>
        <w:rPr>
          <w:rFonts w:eastAsiaTheme="minorEastAsia" w:hAnsiTheme="minorHAnsi" w:cstheme="minorBidi"/>
          <w:b w:val="0"/>
          <w:bCs w:val="0"/>
          <w:caps w:val="0"/>
          <w:noProof/>
          <w:kern w:val="2"/>
          <w:sz w:val="21"/>
          <w:szCs w:val="22"/>
        </w:rPr>
      </w:pPr>
      <w:r w:rsidRPr="00735FA0">
        <w:rPr>
          <w:rFonts w:ascii="等线" w:eastAsia="等线" w:hAnsi="等线"/>
          <w:b w:val="0"/>
          <w:bCs w:val="0"/>
          <w:caps w:val="0"/>
          <w:sz w:val="52"/>
          <w:szCs w:val="28"/>
        </w:rPr>
        <w:fldChar w:fldCharType="begin"/>
      </w:r>
      <w:r w:rsidRPr="00735FA0">
        <w:rPr>
          <w:rFonts w:ascii="等线" w:eastAsia="等线" w:hAnsi="等线"/>
          <w:b w:val="0"/>
          <w:bCs w:val="0"/>
          <w:caps w:val="0"/>
          <w:sz w:val="52"/>
          <w:szCs w:val="28"/>
        </w:rPr>
        <w:instrText xml:space="preserve"> TOC \o "1-3" \h \z \u </w:instrText>
      </w:r>
      <w:r w:rsidRPr="00735FA0">
        <w:rPr>
          <w:rFonts w:ascii="等线" w:eastAsia="等线" w:hAnsi="等线"/>
          <w:b w:val="0"/>
          <w:bCs w:val="0"/>
          <w:caps w:val="0"/>
          <w:sz w:val="52"/>
          <w:szCs w:val="28"/>
        </w:rPr>
        <w:fldChar w:fldCharType="separate"/>
      </w:r>
      <w:hyperlink w:anchor="_Toc18788365" w:history="1">
        <w:r w:rsidR="00C77753" w:rsidRPr="00732785">
          <w:rPr>
            <w:rStyle w:val="af7"/>
            <w:rFonts w:ascii="等线" w:hAnsi="等线"/>
            <w:noProof/>
          </w:rPr>
          <w:t>1</w:t>
        </w:r>
        <w:r w:rsidR="00C77753">
          <w:rPr>
            <w:rFonts w:eastAsiaTheme="minorEastAsia" w:hAnsiTheme="minorHAnsi" w:cstheme="minorBidi"/>
            <w:b w:val="0"/>
            <w:bCs w:val="0"/>
            <w:caps w:val="0"/>
            <w:noProof/>
            <w:kern w:val="2"/>
            <w:sz w:val="21"/>
            <w:szCs w:val="22"/>
          </w:rPr>
          <w:tab/>
        </w:r>
        <w:r w:rsidR="00C77753" w:rsidRPr="00732785">
          <w:rPr>
            <w:rStyle w:val="af7"/>
            <w:rFonts w:ascii="等线" w:hAnsi="等线"/>
            <w:noProof/>
          </w:rPr>
          <w:t>引言</w:t>
        </w:r>
        <w:r w:rsidR="00C77753">
          <w:rPr>
            <w:noProof/>
            <w:webHidden/>
          </w:rPr>
          <w:tab/>
        </w:r>
        <w:r w:rsidR="00C77753">
          <w:rPr>
            <w:noProof/>
            <w:webHidden/>
          </w:rPr>
          <w:fldChar w:fldCharType="begin"/>
        </w:r>
        <w:r w:rsidR="00C77753">
          <w:rPr>
            <w:noProof/>
            <w:webHidden/>
          </w:rPr>
          <w:instrText xml:space="preserve"> PAGEREF _Toc18788365 \h </w:instrText>
        </w:r>
        <w:r w:rsidR="00C77753">
          <w:rPr>
            <w:noProof/>
            <w:webHidden/>
          </w:rPr>
        </w:r>
        <w:r w:rsidR="00C77753">
          <w:rPr>
            <w:noProof/>
            <w:webHidden/>
          </w:rPr>
          <w:fldChar w:fldCharType="separate"/>
        </w:r>
        <w:r w:rsidR="00C77753">
          <w:rPr>
            <w:noProof/>
            <w:webHidden/>
          </w:rPr>
          <w:t>1</w:t>
        </w:r>
        <w:r w:rsidR="00C77753">
          <w:rPr>
            <w:noProof/>
            <w:webHidden/>
          </w:rPr>
          <w:fldChar w:fldCharType="end"/>
        </w:r>
      </w:hyperlink>
    </w:p>
    <w:p w14:paraId="64F20442" w14:textId="11D624AF"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66" w:history="1">
        <w:r w:rsidR="00C77753" w:rsidRPr="00732785">
          <w:rPr>
            <w:rStyle w:val="af7"/>
            <w:noProof/>
          </w:rPr>
          <w:t>1.1</w:t>
        </w:r>
        <w:r w:rsidR="00C77753">
          <w:rPr>
            <w:rFonts w:eastAsiaTheme="minorEastAsia" w:hAnsiTheme="minorHAnsi" w:cstheme="minorBidi"/>
            <w:smallCaps w:val="0"/>
            <w:noProof/>
            <w:kern w:val="2"/>
            <w:sz w:val="21"/>
            <w:szCs w:val="22"/>
          </w:rPr>
          <w:tab/>
        </w:r>
        <w:r w:rsidR="00C77753" w:rsidRPr="00732785">
          <w:rPr>
            <w:rStyle w:val="af7"/>
            <w:noProof/>
          </w:rPr>
          <w:t>编写目的</w:t>
        </w:r>
        <w:r w:rsidR="00C77753">
          <w:rPr>
            <w:noProof/>
            <w:webHidden/>
          </w:rPr>
          <w:tab/>
        </w:r>
        <w:r w:rsidR="00C77753">
          <w:rPr>
            <w:noProof/>
            <w:webHidden/>
          </w:rPr>
          <w:fldChar w:fldCharType="begin"/>
        </w:r>
        <w:r w:rsidR="00C77753">
          <w:rPr>
            <w:noProof/>
            <w:webHidden/>
          </w:rPr>
          <w:instrText xml:space="preserve"> PAGEREF _Toc18788366 \h </w:instrText>
        </w:r>
        <w:r w:rsidR="00C77753">
          <w:rPr>
            <w:noProof/>
            <w:webHidden/>
          </w:rPr>
        </w:r>
        <w:r w:rsidR="00C77753">
          <w:rPr>
            <w:noProof/>
            <w:webHidden/>
          </w:rPr>
          <w:fldChar w:fldCharType="separate"/>
        </w:r>
        <w:r w:rsidR="00C77753">
          <w:rPr>
            <w:noProof/>
            <w:webHidden/>
          </w:rPr>
          <w:t>1</w:t>
        </w:r>
        <w:r w:rsidR="00C77753">
          <w:rPr>
            <w:noProof/>
            <w:webHidden/>
          </w:rPr>
          <w:fldChar w:fldCharType="end"/>
        </w:r>
      </w:hyperlink>
    </w:p>
    <w:p w14:paraId="339A46CC" w14:textId="2EDEC6C7"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67" w:history="1">
        <w:r w:rsidR="00C77753" w:rsidRPr="00732785">
          <w:rPr>
            <w:rStyle w:val="af7"/>
            <w:noProof/>
          </w:rPr>
          <w:t>1.2</w:t>
        </w:r>
        <w:r w:rsidR="00C77753">
          <w:rPr>
            <w:rFonts w:eastAsiaTheme="minorEastAsia" w:hAnsiTheme="minorHAnsi" w:cstheme="minorBidi"/>
            <w:smallCaps w:val="0"/>
            <w:noProof/>
            <w:kern w:val="2"/>
            <w:sz w:val="21"/>
            <w:szCs w:val="22"/>
          </w:rPr>
          <w:tab/>
        </w:r>
        <w:r w:rsidR="00C77753" w:rsidRPr="00732785">
          <w:rPr>
            <w:rStyle w:val="af7"/>
            <w:noProof/>
          </w:rPr>
          <w:t>术语定义</w:t>
        </w:r>
        <w:r w:rsidR="00C77753">
          <w:rPr>
            <w:noProof/>
            <w:webHidden/>
          </w:rPr>
          <w:tab/>
        </w:r>
        <w:r w:rsidR="00C77753">
          <w:rPr>
            <w:noProof/>
            <w:webHidden/>
          </w:rPr>
          <w:fldChar w:fldCharType="begin"/>
        </w:r>
        <w:r w:rsidR="00C77753">
          <w:rPr>
            <w:noProof/>
            <w:webHidden/>
          </w:rPr>
          <w:instrText xml:space="preserve"> PAGEREF _Toc18788367 \h </w:instrText>
        </w:r>
        <w:r w:rsidR="00C77753">
          <w:rPr>
            <w:noProof/>
            <w:webHidden/>
          </w:rPr>
        </w:r>
        <w:r w:rsidR="00C77753">
          <w:rPr>
            <w:noProof/>
            <w:webHidden/>
          </w:rPr>
          <w:fldChar w:fldCharType="separate"/>
        </w:r>
        <w:r w:rsidR="00C77753">
          <w:rPr>
            <w:noProof/>
            <w:webHidden/>
          </w:rPr>
          <w:t>1</w:t>
        </w:r>
        <w:r w:rsidR="00C77753">
          <w:rPr>
            <w:noProof/>
            <w:webHidden/>
          </w:rPr>
          <w:fldChar w:fldCharType="end"/>
        </w:r>
      </w:hyperlink>
    </w:p>
    <w:p w14:paraId="409ACC63" w14:textId="464E94E4"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68" w:history="1">
        <w:r w:rsidR="00C77753" w:rsidRPr="00732785">
          <w:rPr>
            <w:rStyle w:val="af7"/>
            <w:noProof/>
          </w:rPr>
          <w:t>1.3</w:t>
        </w:r>
        <w:r w:rsidR="00C77753">
          <w:rPr>
            <w:rFonts w:eastAsiaTheme="minorEastAsia" w:hAnsiTheme="minorHAnsi" w:cstheme="minorBidi"/>
            <w:smallCaps w:val="0"/>
            <w:noProof/>
            <w:kern w:val="2"/>
            <w:sz w:val="21"/>
            <w:szCs w:val="22"/>
          </w:rPr>
          <w:tab/>
        </w:r>
        <w:r w:rsidR="00C77753" w:rsidRPr="00732785">
          <w:rPr>
            <w:rStyle w:val="af7"/>
            <w:noProof/>
          </w:rPr>
          <w:t>参考资料</w:t>
        </w:r>
        <w:r w:rsidR="00C77753">
          <w:rPr>
            <w:noProof/>
            <w:webHidden/>
          </w:rPr>
          <w:tab/>
        </w:r>
        <w:r w:rsidR="00C77753">
          <w:rPr>
            <w:noProof/>
            <w:webHidden/>
          </w:rPr>
          <w:fldChar w:fldCharType="begin"/>
        </w:r>
        <w:r w:rsidR="00C77753">
          <w:rPr>
            <w:noProof/>
            <w:webHidden/>
          </w:rPr>
          <w:instrText xml:space="preserve"> PAGEREF _Toc18788368 \h </w:instrText>
        </w:r>
        <w:r w:rsidR="00C77753">
          <w:rPr>
            <w:noProof/>
            <w:webHidden/>
          </w:rPr>
        </w:r>
        <w:r w:rsidR="00C77753">
          <w:rPr>
            <w:noProof/>
            <w:webHidden/>
          </w:rPr>
          <w:fldChar w:fldCharType="separate"/>
        </w:r>
        <w:r w:rsidR="00C77753">
          <w:rPr>
            <w:noProof/>
            <w:webHidden/>
          </w:rPr>
          <w:t>1</w:t>
        </w:r>
        <w:r w:rsidR="00C77753">
          <w:rPr>
            <w:noProof/>
            <w:webHidden/>
          </w:rPr>
          <w:fldChar w:fldCharType="end"/>
        </w:r>
      </w:hyperlink>
    </w:p>
    <w:p w14:paraId="0D9FC85C" w14:textId="3E7F2D1D" w:rsidR="00C77753" w:rsidRDefault="00F71E9B">
      <w:pPr>
        <w:pStyle w:val="11"/>
        <w:tabs>
          <w:tab w:val="left" w:pos="420"/>
          <w:tab w:val="right" w:leader="dot" w:pos="8296"/>
        </w:tabs>
        <w:rPr>
          <w:rFonts w:eastAsiaTheme="minorEastAsia" w:hAnsiTheme="minorHAnsi" w:cstheme="minorBidi"/>
          <w:b w:val="0"/>
          <w:bCs w:val="0"/>
          <w:caps w:val="0"/>
          <w:noProof/>
          <w:kern w:val="2"/>
          <w:sz w:val="21"/>
          <w:szCs w:val="22"/>
        </w:rPr>
      </w:pPr>
      <w:hyperlink w:anchor="_Toc18788369" w:history="1">
        <w:r w:rsidR="00C77753" w:rsidRPr="00732785">
          <w:rPr>
            <w:rStyle w:val="af7"/>
            <w:rFonts w:ascii="等线" w:hAnsi="等线"/>
            <w:noProof/>
          </w:rPr>
          <w:t>2</w:t>
        </w:r>
        <w:r w:rsidR="00C77753">
          <w:rPr>
            <w:rFonts w:eastAsiaTheme="minorEastAsia" w:hAnsiTheme="minorHAnsi" w:cstheme="minorBidi"/>
            <w:b w:val="0"/>
            <w:bCs w:val="0"/>
            <w:caps w:val="0"/>
            <w:noProof/>
            <w:kern w:val="2"/>
            <w:sz w:val="21"/>
            <w:szCs w:val="22"/>
          </w:rPr>
          <w:tab/>
        </w:r>
        <w:r w:rsidR="00C77753" w:rsidRPr="00732785">
          <w:rPr>
            <w:rStyle w:val="af7"/>
            <w:rFonts w:ascii="等线" w:hAnsi="等线"/>
            <w:noProof/>
          </w:rPr>
          <w:t>任务概述</w:t>
        </w:r>
        <w:r w:rsidR="00C77753">
          <w:rPr>
            <w:noProof/>
            <w:webHidden/>
          </w:rPr>
          <w:tab/>
        </w:r>
        <w:r w:rsidR="00C77753">
          <w:rPr>
            <w:noProof/>
            <w:webHidden/>
          </w:rPr>
          <w:fldChar w:fldCharType="begin"/>
        </w:r>
        <w:r w:rsidR="00C77753">
          <w:rPr>
            <w:noProof/>
            <w:webHidden/>
          </w:rPr>
          <w:instrText xml:space="preserve"> PAGEREF _Toc18788369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45D63575" w14:textId="1F30C470"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70" w:history="1">
        <w:r w:rsidR="00C77753" w:rsidRPr="00732785">
          <w:rPr>
            <w:rStyle w:val="af7"/>
            <w:noProof/>
          </w:rPr>
          <w:t>2.1</w:t>
        </w:r>
        <w:r w:rsidR="00C77753">
          <w:rPr>
            <w:rFonts w:eastAsiaTheme="minorEastAsia" w:hAnsiTheme="minorHAnsi" w:cstheme="minorBidi"/>
            <w:smallCaps w:val="0"/>
            <w:noProof/>
            <w:kern w:val="2"/>
            <w:sz w:val="21"/>
            <w:szCs w:val="22"/>
          </w:rPr>
          <w:tab/>
        </w:r>
        <w:r w:rsidR="00C77753" w:rsidRPr="00732785">
          <w:rPr>
            <w:rStyle w:val="af7"/>
            <w:noProof/>
          </w:rPr>
          <w:t>任务目标</w:t>
        </w:r>
        <w:r w:rsidR="00C77753">
          <w:rPr>
            <w:noProof/>
            <w:webHidden/>
          </w:rPr>
          <w:tab/>
        </w:r>
        <w:r w:rsidR="00C77753">
          <w:rPr>
            <w:noProof/>
            <w:webHidden/>
          </w:rPr>
          <w:fldChar w:fldCharType="begin"/>
        </w:r>
        <w:r w:rsidR="00C77753">
          <w:rPr>
            <w:noProof/>
            <w:webHidden/>
          </w:rPr>
          <w:instrText xml:space="preserve"> PAGEREF _Toc18788370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45CDA0A5" w14:textId="6760B34A"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71" w:history="1">
        <w:r w:rsidR="00C77753" w:rsidRPr="00732785">
          <w:rPr>
            <w:rStyle w:val="af7"/>
            <w:noProof/>
          </w:rPr>
          <w:t>2.2</w:t>
        </w:r>
        <w:r w:rsidR="00C77753">
          <w:rPr>
            <w:rFonts w:eastAsiaTheme="minorEastAsia" w:hAnsiTheme="minorHAnsi" w:cstheme="minorBidi"/>
            <w:smallCaps w:val="0"/>
            <w:noProof/>
            <w:kern w:val="2"/>
            <w:sz w:val="21"/>
            <w:szCs w:val="22"/>
          </w:rPr>
          <w:tab/>
        </w:r>
        <w:r w:rsidR="00C77753" w:rsidRPr="00732785">
          <w:rPr>
            <w:rStyle w:val="af7"/>
            <w:noProof/>
          </w:rPr>
          <w:t>运行环境</w:t>
        </w:r>
        <w:r w:rsidR="00C77753">
          <w:rPr>
            <w:noProof/>
            <w:webHidden/>
          </w:rPr>
          <w:tab/>
        </w:r>
        <w:r w:rsidR="00C77753">
          <w:rPr>
            <w:noProof/>
            <w:webHidden/>
          </w:rPr>
          <w:fldChar w:fldCharType="begin"/>
        </w:r>
        <w:r w:rsidR="00C77753">
          <w:rPr>
            <w:noProof/>
            <w:webHidden/>
          </w:rPr>
          <w:instrText xml:space="preserve"> PAGEREF _Toc18788371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7C98BD4B" w14:textId="64321525"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72" w:history="1">
        <w:r w:rsidR="00C77753" w:rsidRPr="00732785">
          <w:rPr>
            <w:rStyle w:val="af7"/>
            <w:noProof/>
          </w:rPr>
          <w:t>2.2.1</w:t>
        </w:r>
        <w:r w:rsidR="00C77753">
          <w:rPr>
            <w:rFonts w:eastAsiaTheme="minorEastAsia" w:hAnsiTheme="minorHAnsi" w:cstheme="minorBidi"/>
            <w:i w:val="0"/>
            <w:iCs w:val="0"/>
            <w:noProof/>
            <w:kern w:val="2"/>
            <w:sz w:val="21"/>
            <w:szCs w:val="22"/>
          </w:rPr>
          <w:tab/>
        </w:r>
        <w:r w:rsidR="00C77753" w:rsidRPr="00732785">
          <w:rPr>
            <w:rStyle w:val="af7"/>
            <w:noProof/>
          </w:rPr>
          <w:t>前端</w:t>
        </w:r>
        <w:r w:rsidR="00C77753">
          <w:rPr>
            <w:noProof/>
            <w:webHidden/>
          </w:rPr>
          <w:tab/>
        </w:r>
        <w:r w:rsidR="00C77753">
          <w:rPr>
            <w:noProof/>
            <w:webHidden/>
          </w:rPr>
          <w:fldChar w:fldCharType="begin"/>
        </w:r>
        <w:r w:rsidR="00C77753">
          <w:rPr>
            <w:noProof/>
            <w:webHidden/>
          </w:rPr>
          <w:instrText xml:space="preserve"> PAGEREF _Toc18788372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0AA2E0E8" w14:textId="14F374E9"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73" w:history="1">
        <w:r w:rsidR="00C77753" w:rsidRPr="00732785">
          <w:rPr>
            <w:rStyle w:val="af7"/>
            <w:noProof/>
          </w:rPr>
          <w:t>2.2.2</w:t>
        </w:r>
        <w:r w:rsidR="00C77753">
          <w:rPr>
            <w:rFonts w:eastAsiaTheme="minorEastAsia" w:hAnsiTheme="minorHAnsi" w:cstheme="minorBidi"/>
            <w:i w:val="0"/>
            <w:iCs w:val="0"/>
            <w:noProof/>
            <w:kern w:val="2"/>
            <w:sz w:val="21"/>
            <w:szCs w:val="22"/>
          </w:rPr>
          <w:tab/>
        </w:r>
        <w:r w:rsidR="00C77753" w:rsidRPr="00732785">
          <w:rPr>
            <w:rStyle w:val="af7"/>
            <w:noProof/>
          </w:rPr>
          <w:t>后端</w:t>
        </w:r>
        <w:r w:rsidR="00C77753">
          <w:rPr>
            <w:noProof/>
            <w:webHidden/>
          </w:rPr>
          <w:tab/>
        </w:r>
        <w:r w:rsidR="00C77753">
          <w:rPr>
            <w:noProof/>
            <w:webHidden/>
          </w:rPr>
          <w:fldChar w:fldCharType="begin"/>
        </w:r>
        <w:r w:rsidR="00C77753">
          <w:rPr>
            <w:noProof/>
            <w:webHidden/>
          </w:rPr>
          <w:instrText xml:space="preserve"> PAGEREF _Toc18788373 \h </w:instrText>
        </w:r>
        <w:r w:rsidR="00C77753">
          <w:rPr>
            <w:noProof/>
            <w:webHidden/>
          </w:rPr>
        </w:r>
        <w:r w:rsidR="00C77753">
          <w:rPr>
            <w:noProof/>
            <w:webHidden/>
          </w:rPr>
          <w:fldChar w:fldCharType="separate"/>
        </w:r>
        <w:r w:rsidR="00C77753">
          <w:rPr>
            <w:noProof/>
            <w:webHidden/>
          </w:rPr>
          <w:t>4</w:t>
        </w:r>
        <w:r w:rsidR="00C77753">
          <w:rPr>
            <w:noProof/>
            <w:webHidden/>
          </w:rPr>
          <w:fldChar w:fldCharType="end"/>
        </w:r>
      </w:hyperlink>
    </w:p>
    <w:p w14:paraId="259AE519" w14:textId="5B8C9D7B"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74" w:history="1">
        <w:r w:rsidR="00C77753" w:rsidRPr="00732785">
          <w:rPr>
            <w:rStyle w:val="af7"/>
            <w:noProof/>
          </w:rPr>
          <w:t>2.3</w:t>
        </w:r>
        <w:r w:rsidR="00C77753">
          <w:rPr>
            <w:rFonts w:eastAsiaTheme="minorEastAsia" w:hAnsiTheme="minorHAnsi" w:cstheme="minorBidi"/>
            <w:smallCaps w:val="0"/>
            <w:noProof/>
            <w:kern w:val="2"/>
            <w:sz w:val="21"/>
            <w:szCs w:val="22"/>
          </w:rPr>
          <w:tab/>
        </w:r>
        <w:r w:rsidR="00C77753" w:rsidRPr="00732785">
          <w:rPr>
            <w:rStyle w:val="af7"/>
            <w:noProof/>
          </w:rPr>
          <w:t>条件与限制</w:t>
        </w:r>
        <w:r w:rsidR="00C77753">
          <w:rPr>
            <w:noProof/>
            <w:webHidden/>
          </w:rPr>
          <w:tab/>
        </w:r>
        <w:r w:rsidR="00C77753">
          <w:rPr>
            <w:noProof/>
            <w:webHidden/>
          </w:rPr>
          <w:fldChar w:fldCharType="begin"/>
        </w:r>
        <w:r w:rsidR="00C77753">
          <w:rPr>
            <w:noProof/>
            <w:webHidden/>
          </w:rPr>
          <w:instrText xml:space="preserve"> PAGEREF _Toc18788374 \h </w:instrText>
        </w:r>
        <w:r w:rsidR="00C77753">
          <w:rPr>
            <w:noProof/>
            <w:webHidden/>
          </w:rPr>
        </w:r>
        <w:r w:rsidR="00C77753">
          <w:rPr>
            <w:noProof/>
            <w:webHidden/>
          </w:rPr>
          <w:fldChar w:fldCharType="separate"/>
        </w:r>
        <w:r w:rsidR="00C77753">
          <w:rPr>
            <w:noProof/>
            <w:webHidden/>
          </w:rPr>
          <w:t>5</w:t>
        </w:r>
        <w:r w:rsidR="00C77753">
          <w:rPr>
            <w:noProof/>
            <w:webHidden/>
          </w:rPr>
          <w:fldChar w:fldCharType="end"/>
        </w:r>
      </w:hyperlink>
    </w:p>
    <w:p w14:paraId="4253A821" w14:textId="252DBB29"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75" w:history="1">
        <w:r w:rsidR="00C77753" w:rsidRPr="00732785">
          <w:rPr>
            <w:rStyle w:val="af7"/>
            <w:noProof/>
          </w:rPr>
          <w:t>2.4</w:t>
        </w:r>
        <w:r w:rsidR="00C77753">
          <w:rPr>
            <w:rFonts w:eastAsiaTheme="minorEastAsia" w:hAnsiTheme="minorHAnsi" w:cstheme="minorBidi"/>
            <w:smallCaps w:val="0"/>
            <w:noProof/>
            <w:kern w:val="2"/>
            <w:sz w:val="21"/>
            <w:szCs w:val="22"/>
          </w:rPr>
          <w:tab/>
        </w:r>
        <w:r w:rsidR="00C77753" w:rsidRPr="00732785">
          <w:rPr>
            <w:rStyle w:val="af7"/>
            <w:noProof/>
          </w:rPr>
          <w:t>需求规定</w:t>
        </w:r>
        <w:r w:rsidR="00C77753">
          <w:rPr>
            <w:noProof/>
            <w:webHidden/>
          </w:rPr>
          <w:tab/>
        </w:r>
        <w:r w:rsidR="00C77753">
          <w:rPr>
            <w:noProof/>
            <w:webHidden/>
          </w:rPr>
          <w:fldChar w:fldCharType="begin"/>
        </w:r>
        <w:r w:rsidR="00C77753">
          <w:rPr>
            <w:noProof/>
            <w:webHidden/>
          </w:rPr>
          <w:instrText xml:space="preserve"> PAGEREF _Toc18788375 \h </w:instrText>
        </w:r>
        <w:r w:rsidR="00C77753">
          <w:rPr>
            <w:noProof/>
            <w:webHidden/>
          </w:rPr>
        </w:r>
        <w:r w:rsidR="00C77753">
          <w:rPr>
            <w:noProof/>
            <w:webHidden/>
          </w:rPr>
          <w:fldChar w:fldCharType="separate"/>
        </w:r>
        <w:r w:rsidR="00C77753">
          <w:rPr>
            <w:noProof/>
            <w:webHidden/>
          </w:rPr>
          <w:t>5</w:t>
        </w:r>
        <w:r w:rsidR="00C77753">
          <w:rPr>
            <w:noProof/>
            <w:webHidden/>
          </w:rPr>
          <w:fldChar w:fldCharType="end"/>
        </w:r>
      </w:hyperlink>
    </w:p>
    <w:p w14:paraId="1E65CEBC" w14:textId="1504E40D"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76" w:history="1">
        <w:r w:rsidR="00C77753" w:rsidRPr="00732785">
          <w:rPr>
            <w:rStyle w:val="af7"/>
            <w:noProof/>
          </w:rPr>
          <w:t>2.4.1</w:t>
        </w:r>
        <w:r w:rsidR="00C77753">
          <w:rPr>
            <w:rFonts w:eastAsiaTheme="minorEastAsia" w:hAnsiTheme="minorHAnsi" w:cstheme="minorBidi"/>
            <w:i w:val="0"/>
            <w:iCs w:val="0"/>
            <w:noProof/>
            <w:kern w:val="2"/>
            <w:sz w:val="21"/>
            <w:szCs w:val="22"/>
          </w:rPr>
          <w:tab/>
        </w:r>
        <w:r w:rsidR="00C77753" w:rsidRPr="00732785">
          <w:rPr>
            <w:rStyle w:val="af7"/>
            <w:noProof/>
          </w:rPr>
          <w:t>数据预处理</w:t>
        </w:r>
        <w:r w:rsidR="00C77753">
          <w:rPr>
            <w:noProof/>
            <w:webHidden/>
          </w:rPr>
          <w:tab/>
        </w:r>
        <w:r w:rsidR="00C77753">
          <w:rPr>
            <w:noProof/>
            <w:webHidden/>
          </w:rPr>
          <w:fldChar w:fldCharType="begin"/>
        </w:r>
        <w:r w:rsidR="00C77753">
          <w:rPr>
            <w:noProof/>
            <w:webHidden/>
          </w:rPr>
          <w:instrText xml:space="preserve"> PAGEREF _Toc18788376 \h </w:instrText>
        </w:r>
        <w:r w:rsidR="00C77753">
          <w:rPr>
            <w:noProof/>
            <w:webHidden/>
          </w:rPr>
        </w:r>
        <w:r w:rsidR="00C77753">
          <w:rPr>
            <w:noProof/>
            <w:webHidden/>
          </w:rPr>
          <w:fldChar w:fldCharType="separate"/>
        </w:r>
        <w:r w:rsidR="00C77753">
          <w:rPr>
            <w:noProof/>
            <w:webHidden/>
          </w:rPr>
          <w:t>5</w:t>
        </w:r>
        <w:r w:rsidR="00C77753">
          <w:rPr>
            <w:noProof/>
            <w:webHidden/>
          </w:rPr>
          <w:fldChar w:fldCharType="end"/>
        </w:r>
      </w:hyperlink>
    </w:p>
    <w:p w14:paraId="42B8C67B" w14:textId="7B9E6EE7"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77" w:history="1">
        <w:r w:rsidR="00C77753" w:rsidRPr="00732785">
          <w:rPr>
            <w:rStyle w:val="af7"/>
            <w:noProof/>
          </w:rPr>
          <w:t>2.4.2</w:t>
        </w:r>
        <w:r w:rsidR="00C77753">
          <w:rPr>
            <w:rFonts w:eastAsiaTheme="minorEastAsia" w:hAnsiTheme="minorHAnsi" w:cstheme="minorBidi"/>
            <w:i w:val="0"/>
            <w:iCs w:val="0"/>
            <w:noProof/>
            <w:kern w:val="2"/>
            <w:sz w:val="21"/>
            <w:szCs w:val="22"/>
          </w:rPr>
          <w:tab/>
        </w:r>
        <w:r w:rsidR="00C77753" w:rsidRPr="00732785">
          <w:rPr>
            <w:rStyle w:val="af7"/>
            <w:noProof/>
          </w:rPr>
          <w:t>特征工程</w:t>
        </w:r>
        <w:r w:rsidR="00C77753">
          <w:rPr>
            <w:noProof/>
            <w:webHidden/>
          </w:rPr>
          <w:tab/>
        </w:r>
        <w:r w:rsidR="00C77753">
          <w:rPr>
            <w:noProof/>
            <w:webHidden/>
          </w:rPr>
          <w:fldChar w:fldCharType="begin"/>
        </w:r>
        <w:r w:rsidR="00C77753">
          <w:rPr>
            <w:noProof/>
            <w:webHidden/>
          </w:rPr>
          <w:instrText xml:space="preserve"> PAGEREF _Toc18788377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45A341C3" w14:textId="6EC064A0"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78" w:history="1">
        <w:r w:rsidR="00C77753" w:rsidRPr="00732785">
          <w:rPr>
            <w:rStyle w:val="af7"/>
            <w:noProof/>
          </w:rPr>
          <w:t>2.4.3</w:t>
        </w:r>
        <w:r w:rsidR="00C77753">
          <w:rPr>
            <w:rFonts w:eastAsiaTheme="minorEastAsia" w:hAnsiTheme="minorHAnsi" w:cstheme="minorBidi"/>
            <w:i w:val="0"/>
            <w:iCs w:val="0"/>
            <w:noProof/>
            <w:kern w:val="2"/>
            <w:sz w:val="21"/>
            <w:szCs w:val="22"/>
          </w:rPr>
          <w:tab/>
        </w:r>
        <w:r w:rsidR="00C77753" w:rsidRPr="00732785">
          <w:rPr>
            <w:rStyle w:val="af7"/>
            <w:noProof/>
          </w:rPr>
          <w:t>模型搭建与训练</w:t>
        </w:r>
        <w:r w:rsidR="00C77753">
          <w:rPr>
            <w:noProof/>
            <w:webHidden/>
          </w:rPr>
          <w:tab/>
        </w:r>
        <w:r w:rsidR="00C77753">
          <w:rPr>
            <w:noProof/>
            <w:webHidden/>
          </w:rPr>
          <w:fldChar w:fldCharType="begin"/>
        </w:r>
        <w:r w:rsidR="00C77753">
          <w:rPr>
            <w:noProof/>
            <w:webHidden/>
          </w:rPr>
          <w:instrText xml:space="preserve"> PAGEREF _Toc18788378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231EB0F4" w14:textId="7FBA81A0"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79" w:history="1">
        <w:r w:rsidR="00C77753" w:rsidRPr="00732785">
          <w:rPr>
            <w:rStyle w:val="af7"/>
            <w:noProof/>
          </w:rPr>
          <w:t>2.4.4</w:t>
        </w:r>
        <w:r w:rsidR="00C77753">
          <w:rPr>
            <w:rFonts w:eastAsiaTheme="minorEastAsia" w:hAnsiTheme="minorHAnsi" w:cstheme="minorBidi"/>
            <w:i w:val="0"/>
            <w:iCs w:val="0"/>
            <w:noProof/>
            <w:kern w:val="2"/>
            <w:sz w:val="21"/>
            <w:szCs w:val="22"/>
          </w:rPr>
          <w:tab/>
        </w:r>
        <w:r w:rsidR="00C77753" w:rsidRPr="00732785">
          <w:rPr>
            <w:rStyle w:val="af7"/>
            <w:noProof/>
          </w:rPr>
          <w:t>数据导入模块</w:t>
        </w:r>
        <w:r w:rsidR="00C77753">
          <w:rPr>
            <w:noProof/>
            <w:webHidden/>
          </w:rPr>
          <w:tab/>
        </w:r>
        <w:r w:rsidR="00C77753">
          <w:rPr>
            <w:noProof/>
            <w:webHidden/>
          </w:rPr>
          <w:fldChar w:fldCharType="begin"/>
        </w:r>
        <w:r w:rsidR="00C77753">
          <w:rPr>
            <w:noProof/>
            <w:webHidden/>
          </w:rPr>
          <w:instrText xml:space="preserve"> PAGEREF _Toc18788379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6B7755AF" w14:textId="7F2E6658"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0" w:history="1">
        <w:r w:rsidR="00C77753" w:rsidRPr="00732785">
          <w:rPr>
            <w:rStyle w:val="af7"/>
            <w:noProof/>
          </w:rPr>
          <w:t>2.4.5</w:t>
        </w:r>
        <w:r w:rsidR="00C77753">
          <w:rPr>
            <w:rFonts w:eastAsiaTheme="minorEastAsia" w:hAnsiTheme="minorHAnsi" w:cstheme="minorBidi"/>
            <w:i w:val="0"/>
            <w:iCs w:val="0"/>
            <w:noProof/>
            <w:kern w:val="2"/>
            <w:sz w:val="21"/>
            <w:szCs w:val="22"/>
          </w:rPr>
          <w:tab/>
        </w:r>
        <w:r w:rsidR="00C77753" w:rsidRPr="00732785">
          <w:rPr>
            <w:rStyle w:val="af7"/>
            <w:noProof/>
          </w:rPr>
          <w:t>模型导入模块</w:t>
        </w:r>
        <w:r w:rsidR="00C77753">
          <w:rPr>
            <w:noProof/>
            <w:webHidden/>
          </w:rPr>
          <w:tab/>
        </w:r>
        <w:r w:rsidR="00C77753">
          <w:rPr>
            <w:noProof/>
            <w:webHidden/>
          </w:rPr>
          <w:fldChar w:fldCharType="begin"/>
        </w:r>
        <w:r w:rsidR="00C77753">
          <w:rPr>
            <w:noProof/>
            <w:webHidden/>
          </w:rPr>
          <w:instrText xml:space="preserve"> PAGEREF _Toc18788380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5C1EFAA2" w14:textId="4843724C"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1" w:history="1">
        <w:r w:rsidR="00C77753" w:rsidRPr="00732785">
          <w:rPr>
            <w:rStyle w:val="af7"/>
            <w:noProof/>
          </w:rPr>
          <w:t>2.4.6</w:t>
        </w:r>
        <w:r w:rsidR="00C77753">
          <w:rPr>
            <w:rFonts w:eastAsiaTheme="minorEastAsia" w:hAnsiTheme="minorHAnsi" w:cstheme="minorBidi"/>
            <w:i w:val="0"/>
            <w:iCs w:val="0"/>
            <w:noProof/>
            <w:kern w:val="2"/>
            <w:sz w:val="21"/>
            <w:szCs w:val="22"/>
          </w:rPr>
          <w:tab/>
        </w:r>
        <w:r w:rsidR="00C77753" w:rsidRPr="00732785">
          <w:rPr>
            <w:rStyle w:val="af7"/>
            <w:noProof/>
          </w:rPr>
          <w:t>搜索模块</w:t>
        </w:r>
        <w:r w:rsidR="00C77753">
          <w:rPr>
            <w:noProof/>
            <w:webHidden/>
          </w:rPr>
          <w:tab/>
        </w:r>
        <w:r w:rsidR="00C77753">
          <w:rPr>
            <w:noProof/>
            <w:webHidden/>
          </w:rPr>
          <w:fldChar w:fldCharType="begin"/>
        </w:r>
        <w:r w:rsidR="00C77753">
          <w:rPr>
            <w:noProof/>
            <w:webHidden/>
          </w:rPr>
          <w:instrText xml:space="preserve"> PAGEREF _Toc18788381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2B81ED99" w14:textId="620BE7DC" w:rsidR="00C77753" w:rsidRDefault="00F71E9B">
      <w:pPr>
        <w:pStyle w:val="11"/>
        <w:tabs>
          <w:tab w:val="left" w:pos="420"/>
          <w:tab w:val="right" w:leader="dot" w:pos="8296"/>
        </w:tabs>
        <w:rPr>
          <w:rFonts w:eastAsiaTheme="minorEastAsia" w:hAnsiTheme="minorHAnsi" w:cstheme="minorBidi"/>
          <w:b w:val="0"/>
          <w:bCs w:val="0"/>
          <w:caps w:val="0"/>
          <w:noProof/>
          <w:kern w:val="2"/>
          <w:sz w:val="21"/>
          <w:szCs w:val="22"/>
        </w:rPr>
      </w:pPr>
      <w:hyperlink w:anchor="_Toc18788382" w:history="1">
        <w:r w:rsidR="00C77753" w:rsidRPr="00732785">
          <w:rPr>
            <w:rStyle w:val="af7"/>
            <w:noProof/>
          </w:rPr>
          <w:t>3</w:t>
        </w:r>
        <w:r w:rsidR="00C77753">
          <w:rPr>
            <w:rFonts w:eastAsiaTheme="minorEastAsia" w:hAnsiTheme="minorHAnsi" w:cstheme="minorBidi"/>
            <w:b w:val="0"/>
            <w:bCs w:val="0"/>
            <w:caps w:val="0"/>
            <w:noProof/>
            <w:kern w:val="2"/>
            <w:sz w:val="21"/>
            <w:szCs w:val="22"/>
          </w:rPr>
          <w:tab/>
        </w:r>
        <w:r w:rsidR="00C77753" w:rsidRPr="00732785">
          <w:rPr>
            <w:rStyle w:val="af7"/>
            <w:noProof/>
          </w:rPr>
          <w:t>总体设计</w:t>
        </w:r>
        <w:r w:rsidR="00C77753">
          <w:rPr>
            <w:noProof/>
            <w:webHidden/>
          </w:rPr>
          <w:tab/>
        </w:r>
        <w:r w:rsidR="00C77753">
          <w:rPr>
            <w:noProof/>
            <w:webHidden/>
          </w:rPr>
          <w:fldChar w:fldCharType="begin"/>
        </w:r>
        <w:r w:rsidR="00C77753">
          <w:rPr>
            <w:noProof/>
            <w:webHidden/>
          </w:rPr>
          <w:instrText xml:space="preserve"> PAGEREF _Toc18788382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3284CAC5" w14:textId="7CEEBAB3"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83" w:history="1">
        <w:r w:rsidR="00C77753" w:rsidRPr="00732785">
          <w:rPr>
            <w:rStyle w:val="af7"/>
            <w:noProof/>
          </w:rPr>
          <w:t>3.1</w:t>
        </w:r>
        <w:r w:rsidR="00C77753">
          <w:rPr>
            <w:rFonts w:eastAsiaTheme="minorEastAsia" w:hAnsiTheme="minorHAnsi" w:cstheme="minorBidi"/>
            <w:smallCaps w:val="0"/>
            <w:noProof/>
            <w:kern w:val="2"/>
            <w:sz w:val="21"/>
            <w:szCs w:val="22"/>
          </w:rPr>
          <w:tab/>
        </w:r>
        <w:r w:rsidR="00C77753" w:rsidRPr="00732785">
          <w:rPr>
            <w:rStyle w:val="af7"/>
            <w:noProof/>
          </w:rPr>
          <w:t>类图</w:t>
        </w:r>
        <w:r w:rsidR="00C77753">
          <w:rPr>
            <w:noProof/>
            <w:webHidden/>
          </w:rPr>
          <w:tab/>
        </w:r>
        <w:r w:rsidR="00C77753">
          <w:rPr>
            <w:noProof/>
            <w:webHidden/>
          </w:rPr>
          <w:fldChar w:fldCharType="begin"/>
        </w:r>
        <w:r w:rsidR="00C77753">
          <w:rPr>
            <w:noProof/>
            <w:webHidden/>
          </w:rPr>
          <w:instrText xml:space="preserve"> PAGEREF _Toc18788383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2B63A648" w14:textId="3ACFD39F"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4" w:history="1">
        <w:r w:rsidR="00C77753" w:rsidRPr="00732785">
          <w:rPr>
            <w:rStyle w:val="af7"/>
            <w:noProof/>
          </w:rPr>
          <w:t>3.1.1</w:t>
        </w:r>
        <w:r w:rsidR="00C77753">
          <w:rPr>
            <w:rFonts w:eastAsiaTheme="minorEastAsia" w:hAnsiTheme="minorHAnsi" w:cstheme="minorBidi"/>
            <w:i w:val="0"/>
            <w:iCs w:val="0"/>
            <w:noProof/>
            <w:kern w:val="2"/>
            <w:sz w:val="21"/>
            <w:szCs w:val="22"/>
          </w:rPr>
          <w:tab/>
        </w:r>
        <w:r w:rsidR="00C77753" w:rsidRPr="00732785">
          <w:rPr>
            <w:rStyle w:val="af7"/>
            <w:noProof/>
          </w:rPr>
          <w:t>类图综述</w:t>
        </w:r>
        <w:r w:rsidR="00C77753">
          <w:rPr>
            <w:noProof/>
            <w:webHidden/>
          </w:rPr>
          <w:tab/>
        </w:r>
        <w:r w:rsidR="00C77753">
          <w:rPr>
            <w:noProof/>
            <w:webHidden/>
          </w:rPr>
          <w:fldChar w:fldCharType="begin"/>
        </w:r>
        <w:r w:rsidR="00C77753">
          <w:rPr>
            <w:noProof/>
            <w:webHidden/>
          </w:rPr>
          <w:instrText xml:space="preserve"> PAGEREF _Toc18788384 \h </w:instrText>
        </w:r>
        <w:r w:rsidR="00C77753">
          <w:rPr>
            <w:noProof/>
            <w:webHidden/>
          </w:rPr>
        </w:r>
        <w:r w:rsidR="00C77753">
          <w:rPr>
            <w:noProof/>
            <w:webHidden/>
          </w:rPr>
          <w:fldChar w:fldCharType="separate"/>
        </w:r>
        <w:r w:rsidR="00C77753">
          <w:rPr>
            <w:noProof/>
            <w:webHidden/>
          </w:rPr>
          <w:t>8</w:t>
        </w:r>
        <w:r w:rsidR="00C77753">
          <w:rPr>
            <w:noProof/>
            <w:webHidden/>
          </w:rPr>
          <w:fldChar w:fldCharType="end"/>
        </w:r>
      </w:hyperlink>
    </w:p>
    <w:p w14:paraId="28EEF345" w14:textId="2388708B"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5" w:history="1">
        <w:r w:rsidR="00C77753" w:rsidRPr="00732785">
          <w:rPr>
            <w:rStyle w:val="af7"/>
            <w:noProof/>
          </w:rPr>
          <w:t>3.1.2</w:t>
        </w:r>
        <w:r w:rsidR="00C77753">
          <w:rPr>
            <w:rFonts w:eastAsiaTheme="minorEastAsia" w:hAnsiTheme="minorHAnsi" w:cstheme="minorBidi"/>
            <w:i w:val="0"/>
            <w:iCs w:val="0"/>
            <w:noProof/>
            <w:kern w:val="2"/>
            <w:sz w:val="21"/>
            <w:szCs w:val="22"/>
          </w:rPr>
          <w:tab/>
        </w:r>
        <w:r w:rsidR="00C77753" w:rsidRPr="00732785">
          <w:rPr>
            <w:rStyle w:val="af7"/>
            <w:noProof/>
          </w:rPr>
          <w:t>类描述</w:t>
        </w:r>
        <w:r w:rsidR="00C77753">
          <w:rPr>
            <w:noProof/>
            <w:webHidden/>
          </w:rPr>
          <w:tab/>
        </w:r>
        <w:r w:rsidR="00C77753">
          <w:rPr>
            <w:noProof/>
            <w:webHidden/>
          </w:rPr>
          <w:fldChar w:fldCharType="begin"/>
        </w:r>
        <w:r w:rsidR="00C77753">
          <w:rPr>
            <w:noProof/>
            <w:webHidden/>
          </w:rPr>
          <w:instrText xml:space="preserve"> PAGEREF _Toc18788385 \h </w:instrText>
        </w:r>
        <w:r w:rsidR="00C77753">
          <w:rPr>
            <w:noProof/>
            <w:webHidden/>
          </w:rPr>
        </w:r>
        <w:r w:rsidR="00C77753">
          <w:rPr>
            <w:noProof/>
            <w:webHidden/>
          </w:rPr>
          <w:fldChar w:fldCharType="separate"/>
        </w:r>
        <w:r w:rsidR="00C77753">
          <w:rPr>
            <w:noProof/>
            <w:webHidden/>
          </w:rPr>
          <w:t>8</w:t>
        </w:r>
        <w:r w:rsidR="00C77753">
          <w:rPr>
            <w:noProof/>
            <w:webHidden/>
          </w:rPr>
          <w:fldChar w:fldCharType="end"/>
        </w:r>
      </w:hyperlink>
    </w:p>
    <w:p w14:paraId="71F7731B" w14:textId="0FF58AB5"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86" w:history="1">
        <w:r w:rsidR="00C77753" w:rsidRPr="00732785">
          <w:rPr>
            <w:rStyle w:val="af7"/>
            <w:noProof/>
          </w:rPr>
          <w:t>3.2</w:t>
        </w:r>
        <w:r w:rsidR="00C77753">
          <w:rPr>
            <w:rFonts w:eastAsiaTheme="minorEastAsia" w:hAnsiTheme="minorHAnsi" w:cstheme="minorBidi"/>
            <w:smallCaps w:val="0"/>
            <w:noProof/>
            <w:kern w:val="2"/>
            <w:sz w:val="21"/>
            <w:szCs w:val="22"/>
          </w:rPr>
          <w:tab/>
        </w:r>
        <w:r w:rsidR="00C77753" w:rsidRPr="00732785">
          <w:rPr>
            <w:rStyle w:val="af7"/>
            <w:noProof/>
          </w:rPr>
          <w:t>用例图</w:t>
        </w:r>
        <w:r w:rsidR="00C77753">
          <w:rPr>
            <w:noProof/>
            <w:webHidden/>
          </w:rPr>
          <w:tab/>
        </w:r>
        <w:r w:rsidR="00C77753">
          <w:rPr>
            <w:noProof/>
            <w:webHidden/>
          </w:rPr>
          <w:fldChar w:fldCharType="begin"/>
        </w:r>
        <w:r w:rsidR="00C77753">
          <w:rPr>
            <w:noProof/>
            <w:webHidden/>
          </w:rPr>
          <w:instrText xml:space="preserve"> PAGEREF _Toc18788386 \h </w:instrText>
        </w:r>
        <w:r w:rsidR="00C77753">
          <w:rPr>
            <w:noProof/>
            <w:webHidden/>
          </w:rPr>
        </w:r>
        <w:r w:rsidR="00C77753">
          <w:rPr>
            <w:noProof/>
            <w:webHidden/>
          </w:rPr>
          <w:fldChar w:fldCharType="separate"/>
        </w:r>
        <w:r w:rsidR="00C77753">
          <w:rPr>
            <w:noProof/>
            <w:webHidden/>
          </w:rPr>
          <w:t>10</w:t>
        </w:r>
        <w:r w:rsidR="00C77753">
          <w:rPr>
            <w:noProof/>
            <w:webHidden/>
          </w:rPr>
          <w:fldChar w:fldCharType="end"/>
        </w:r>
      </w:hyperlink>
    </w:p>
    <w:p w14:paraId="3D07D93B" w14:textId="072679F3"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7" w:history="1">
        <w:r w:rsidR="00C77753" w:rsidRPr="00732785">
          <w:rPr>
            <w:rStyle w:val="af7"/>
            <w:noProof/>
          </w:rPr>
          <w:t>3.2.1</w:t>
        </w:r>
        <w:r w:rsidR="00C77753">
          <w:rPr>
            <w:rFonts w:eastAsiaTheme="minorEastAsia" w:hAnsiTheme="minorHAnsi" w:cstheme="minorBidi"/>
            <w:i w:val="0"/>
            <w:iCs w:val="0"/>
            <w:noProof/>
            <w:kern w:val="2"/>
            <w:sz w:val="21"/>
            <w:szCs w:val="22"/>
          </w:rPr>
          <w:tab/>
        </w:r>
        <w:r w:rsidR="00C77753" w:rsidRPr="00732785">
          <w:rPr>
            <w:rStyle w:val="af7"/>
            <w:noProof/>
          </w:rPr>
          <w:t>用例图</w:t>
        </w:r>
        <w:r w:rsidR="00C77753">
          <w:rPr>
            <w:noProof/>
            <w:webHidden/>
          </w:rPr>
          <w:tab/>
        </w:r>
        <w:r w:rsidR="00C77753">
          <w:rPr>
            <w:noProof/>
            <w:webHidden/>
          </w:rPr>
          <w:fldChar w:fldCharType="begin"/>
        </w:r>
        <w:r w:rsidR="00C77753">
          <w:rPr>
            <w:noProof/>
            <w:webHidden/>
          </w:rPr>
          <w:instrText xml:space="preserve"> PAGEREF _Toc18788387 \h </w:instrText>
        </w:r>
        <w:r w:rsidR="00C77753">
          <w:rPr>
            <w:noProof/>
            <w:webHidden/>
          </w:rPr>
        </w:r>
        <w:r w:rsidR="00C77753">
          <w:rPr>
            <w:noProof/>
            <w:webHidden/>
          </w:rPr>
          <w:fldChar w:fldCharType="separate"/>
        </w:r>
        <w:r w:rsidR="00C77753">
          <w:rPr>
            <w:noProof/>
            <w:webHidden/>
          </w:rPr>
          <w:t>10</w:t>
        </w:r>
        <w:r w:rsidR="00C77753">
          <w:rPr>
            <w:noProof/>
            <w:webHidden/>
          </w:rPr>
          <w:fldChar w:fldCharType="end"/>
        </w:r>
      </w:hyperlink>
    </w:p>
    <w:p w14:paraId="7125812D" w14:textId="238A3DC8"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8" w:history="1">
        <w:r w:rsidR="00C77753" w:rsidRPr="00732785">
          <w:rPr>
            <w:rStyle w:val="af7"/>
            <w:noProof/>
          </w:rPr>
          <w:t>3.2.2</w:t>
        </w:r>
        <w:r w:rsidR="00C77753">
          <w:rPr>
            <w:rFonts w:eastAsiaTheme="minorEastAsia" w:hAnsiTheme="minorHAnsi" w:cstheme="minorBidi"/>
            <w:i w:val="0"/>
            <w:iCs w:val="0"/>
            <w:noProof/>
            <w:kern w:val="2"/>
            <w:sz w:val="21"/>
            <w:szCs w:val="22"/>
          </w:rPr>
          <w:tab/>
        </w:r>
        <w:r w:rsidR="00C77753" w:rsidRPr="00732785">
          <w:rPr>
            <w:rStyle w:val="af7"/>
            <w:noProof/>
          </w:rPr>
          <w:t>参与者</w:t>
        </w:r>
        <w:r w:rsidR="00C77753">
          <w:rPr>
            <w:noProof/>
            <w:webHidden/>
          </w:rPr>
          <w:tab/>
        </w:r>
        <w:r w:rsidR="00C77753">
          <w:rPr>
            <w:noProof/>
            <w:webHidden/>
          </w:rPr>
          <w:fldChar w:fldCharType="begin"/>
        </w:r>
        <w:r w:rsidR="00C77753">
          <w:rPr>
            <w:noProof/>
            <w:webHidden/>
          </w:rPr>
          <w:instrText xml:space="preserve"> PAGEREF _Toc18788388 \h </w:instrText>
        </w:r>
        <w:r w:rsidR="00C77753">
          <w:rPr>
            <w:noProof/>
            <w:webHidden/>
          </w:rPr>
        </w:r>
        <w:r w:rsidR="00C77753">
          <w:rPr>
            <w:noProof/>
            <w:webHidden/>
          </w:rPr>
          <w:fldChar w:fldCharType="separate"/>
        </w:r>
        <w:r w:rsidR="00C77753">
          <w:rPr>
            <w:noProof/>
            <w:webHidden/>
          </w:rPr>
          <w:t>10</w:t>
        </w:r>
        <w:r w:rsidR="00C77753">
          <w:rPr>
            <w:noProof/>
            <w:webHidden/>
          </w:rPr>
          <w:fldChar w:fldCharType="end"/>
        </w:r>
      </w:hyperlink>
    </w:p>
    <w:p w14:paraId="46D985E5" w14:textId="744112E1"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89" w:history="1">
        <w:r w:rsidR="00C77753" w:rsidRPr="00732785">
          <w:rPr>
            <w:rStyle w:val="af7"/>
            <w:noProof/>
          </w:rPr>
          <w:t>3.2.3</w:t>
        </w:r>
        <w:r w:rsidR="00C77753">
          <w:rPr>
            <w:rFonts w:eastAsiaTheme="minorEastAsia" w:hAnsiTheme="minorHAnsi" w:cstheme="minorBidi"/>
            <w:i w:val="0"/>
            <w:iCs w:val="0"/>
            <w:noProof/>
            <w:kern w:val="2"/>
            <w:sz w:val="21"/>
            <w:szCs w:val="22"/>
          </w:rPr>
          <w:tab/>
        </w:r>
        <w:r w:rsidR="00C77753" w:rsidRPr="00732785">
          <w:rPr>
            <w:rStyle w:val="af7"/>
            <w:noProof/>
          </w:rPr>
          <w:t>用例图描述</w:t>
        </w:r>
        <w:r w:rsidR="00C77753">
          <w:rPr>
            <w:noProof/>
            <w:webHidden/>
          </w:rPr>
          <w:tab/>
        </w:r>
        <w:r w:rsidR="00C77753">
          <w:rPr>
            <w:noProof/>
            <w:webHidden/>
          </w:rPr>
          <w:fldChar w:fldCharType="begin"/>
        </w:r>
        <w:r w:rsidR="00C77753">
          <w:rPr>
            <w:noProof/>
            <w:webHidden/>
          </w:rPr>
          <w:instrText xml:space="preserve"> PAGEREF _Toc18788389 \h </w:instrText>
        </w:r>
        <w:r w:rsidR="00C77753">
          <w:rPr>
            <w:noProof/>
            <w:webHidden/>
          </w:rPr>
        </w:r>
        <w:r w:rsidR="00C77753">
          <w:rPr>
            <w:noProof/>
            <w:webHidden/>
          </w:rPr>
          <w:fldChar w:fldCharType="separate"/>
        </w:r>
        <w:r w:rsidR="00C77753">
          <w:rPr>
            <w:noProof/>
            <w:webHidden/>
          </w:rPr>
          <w:t>11</w:t>
        </w:r>
        <w:r w:rsidR="00C77753">
          <w:rPr>
            <w:noProof/>
            <w:webHidden/>
          </w:rPr>
          <w:fldChar w:fldCharType="end"/>
        </w:r>
      </w:hyperlink>
    </w:p>
    <w:p w14:paraId="21F2876C" w14:textId="72465AE9" w:rsidR="00C77753" w:rsidRDefault="00F71E9B">
      <w:pPr>
        <w:pStyle w:val="11"/>
        <w:tabs>
          <w:tab w:val="left" w:pos="420"/>
          <w:tab w:val="right" w:leader="dot" w:pos="8296"/>
        </w:tabs>
        <w:rPr>
          <w:rFonts w:eastAsiaTheme="minorEastAsia" w:hAnsiTheme="minorHAnsi" w:cstheme="minorBidi"/>
          <w:b w:val="0"/>
          <w:bCs w:val="0"/>
          <w:caps w:val="0"/>
          <w:noProof/>
          <w:kern w:val="2"/>
          <w:sz w:val="21"/>
          <w:szCs w:val="22"/>
        </w:rPr>
      </w:pPr>
      <w:hyperlink w:anchor="_Toc18788390" w:history="1">
        <w:r w:rsidR="00C77753" w:rsidRPr="00732785">
          <w:rPr>
            <w:rStyle w:val="af7"/>
            <w:noProof/>
          </w:rPr>
          <w:t>4</w:t>
        </w:r>
        <w:r w:rsidR="00C77753">
          <w:rPr>
            <w:rFonts w:eastAsiaTheme="minorEastAsia" w:hAnsiTheme="minorHAnsi" w:cstheme="minorBidi"/>
            <w:b w:val="0"/>
            <w:bCs w:val="0"/>
            <w:caps w:val="0"/>
            <w:noProof/>
            <w:kern w:val="2"/>
            <w:sz w:val="21"/>
            <w:szCs w:val="22"/>
          </w:rPr>
          <w:tab/>
        </w:r>
        <w:r w:rsidR="00C77753" w:rsidRPr="00732785">
          <w:rPr>
            <w:rStyle w:val="af7"/>
            <w:noProof/>
          </w:rPr>
          <w:t>接口设计</w:t>
        </w:r>
        <w:r w:rsidR="00C77753">
          <w:rPr>
            <w:noProof/>
            <w:webHidden/>
          </w:rPr>
          <w:tab/>
        </w:r>
        <w:r w:rsidR="00C77753">
          <w:rPr>
            <w:noProof/>
            <w:webHidden/>
          </w:rPr>
          <w:fldChar w:fldCharType="begin"/>
        </w:r>
        <w:r w:rsidR="00C77753">
          <w:rPr>
            <w:noProof/>
            <w:webHidden/>
          </w:rPr>
          <w:instrText xml:space="preserve"> PAGEREF _Toc18788390 \h </w:instrText>
        </w:r>
        <w:r w:rsidR="00C77753">
          <w:rPr>
            <w:noProof/>
            <w:webHidden/>
          </w:rPr>
        </w:r>
        <w:r w:rsidR="00C77753">
          <w:rPr>
            <w:noProof/>
            <w:webHidden/>
          </w:rPr>
          <w:fldChar w:fldCharType="separate"/>
        </w:r>
        <w:r w:rsidR="00C77753">
          <w:rPr>
            <w:noProof/>
            <w:webHidden/>
          </w:rPr>
          <w:t>13</w:t>
        </w:r>
        <w:r w:rsidR="00C77753">
          <w:rPr>
            <w:noProof/>
            <w:webHidden/>
          </w:rPr>
          <w:fldChar w:fldCharType="end"/>
        </w:r>
      </w:hyperlink>
    </w:p>
    <w:p w14:paraId="7041FCEB" w14:textId="3559420D"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91" w:history="1">
        <w:r w:rsidR="00C77753" w:rsidRPr="00732785">
          <w:rPr>
            <w:rStyle w:val="af7"/>
            <w:noProof/>
          </w:rPr>
          <w:t>4.1</w:t>
        </w:r>
        <w:r w:rsidR="00C77753">
          <w:rPr>
            <w:rFonts w:eastAsiaTheme="minorEastAsia" w:hAnsiTheme="minorHAnsi" w:cstheme="minorBidi"/>
            <w:smallCaps w:val="0"/>
            <w:noProof/>
            <w:kern w:val="2"/>
            <w:sz w:val="21"/>
            <w:szCs w:val="22"/>
          </w:rPr>
          <w:tab/>
        </w:r>
        <w:r w:rsidR="00C77753" w:rsidRPr="00732785">
          <w:rPr>
            <w:rStyle w:val="af7"/>
            <w:noProof/>
          </w:rPr>
          <w:t>外部接口设计</w:t>
        </w:r>
        <w:r w:rsidR="00C77753">
          <w:rPr>
            <w:noProof/>
            <w:webHidden/>
          </w:rPr>
          <w:tab/>
        </w:r>
        <w:r w:rsidR="00C77753">
          <w:rPr>
            <w:noProof/>
            <w:webHidden/>
          </w:rPr>
          <w:fldChar w:fldCharType="begin"/>
        </w:r>
        <w:r w:rsidR="00C77753">
          <w:rPr>
            <w:noProof/>
            <w:webHidden/>
          </w:rPr>
          <w:instrText xml:space="preserve"> PAGEREF _Toc18788391 \h </w:instrText>
        </w:r>
        <w:r w:rsidR="00C77753">
          <w:rPr>
            <w:noProof/>
            <w:webHidden/>
          </w:rPr>
        </w:r>
        <w:r w:rsidR="00C77753">
          <w:rPr>
            <w:noProof/>
            <w:webHidden/>
          </w:rPr>
          <w:fldChar w:fldCharType="separate"/>
        </w:r>
        <w:r w:rsidR="00C77753">
          <w:rPr>
            <w:noProof/>
            <w:webHidden/>
          </w:rPr>
          <w:t>13</w:t>
        </w:r>
        <w:r w:rsidR="00C77753">
          <w:rPr>
            <w:noProof/>
            <w:webHidden/>
          </w:rPr>
          <w:fldChar w:fldCharType="end"/>
        </w:r>
      </w:hyperlink>
    </w:p>
    <w:p w14:paraId="2E90B68A" w14:textId="6D364E8A"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92" w:history="1">
        <w:r w:rsidR="00C77753" w:rsidRPr="00732785">
          <w:rPr>
            <w:rStyle w:val="af7"/>
            <w:noProof/>
          </w:rPr>
          <w:t>4.2</w:t>
        </w:r>
        <w:r w:rsidR="00C77753">
          <w:rPr>
            <w:rFonts w:eastAsiaTheme="minorEastAsia" w:hAnsiTheme="minorHAnsi" w:cstheme="minorBidi"/>
            <w:smallCaps w:val="0"/>
            <w:noProof/>
            <w:kern w:val="2"/>
            <w:sz w:val="21"/>
            <w:szCs w:val="22"/>
          </w:rPr>
          <w:tab/>
        </w:r>
        <w:r w:rsidR="00C77753" w:rsidRPr="00732785">
          <w:rPr>
            <w:rStyle w:val="af7"/>
            <w:noProof/>
          </w:rPr>
          <w:t>内部接口设计</w:t>
        </w:r>
        <w:r w:rsidR="00C77753">
          <w:rPr>
            <w:noProof/>
            <w:webHidden/>
          </w:rPr>
          <w:tab/>
        </w:r>
        <w:r w:rsidR="00C77753">
          <w:rPr>
            <w:noProof/>
            <w:webHidden/>
          </w:rPr>
          <w:fldChar w:fldCharType="begin"/>
        </w:r>
        <w:r w:rsidR="00C77753">
          <w:rPr>
            <w:noProof/>
            <w:webHidden/>
          </w:rPr>
          <w:instrText xml:space="preserve"> PAGEREF _Toc18788392 \h </w:instrText>
        </w:r>
        <w:r w:rsidR="00C77753">
          <w:rPr>
            <w:noProof/>
            <w:webHidden/>
          </w:rPr>
        </w:r>
        <w:r w:rsidR="00C77753">
          <w:rPr>
            <w:noProof/>
            <w:webHidden/>
          </w:rPr>
          <w:fldChar w:fldCharType="separate"/>
        </w:r>
        <w:r w:rsidR="00C77753">
          <w:rPr>
            <w:noProof/>
            <w:webHidden/>
          </w:rPr>
          <w:t>13</w:t>
        </w:r>
        <w:r w:rsidR="00C77753">
          <w:rPr>
            <w:noProof/>
            <w:webHidden/>
          </w:rPr>
          <w:fldChar w:fldCharType="end"/>
        </w:r>
      </w:hyperlink>
    </w:p>
    <w:p w14:paraId="00B786A8" w14:textId="14E60243" w:rsidR="00C77753" w:rsidRDefault="00F71E9B">
      <w:pPr>
        <w:pStyle w:val="11"/>
        <w:tabs>
          <w:tab w:val="left" w:pos="420"/>
          <w:tab w:val="right" w:leader="dot" w:pos="8296"/>
        </w:tabs>
        <w:rPr>
          <w:rFonts w:eastAsiaTheme="minorEastAsia" w:hAnsiTheme="minorHAnsi" w:cstheme="minorBidi"/>
          <w:b w:val="0"/>
          <w:bCs w:val="0"/>
          <w:caps w:val="0"/>
          <w:noProof/>
          <w:kern w:val="2"/>
          <w:sz w:val="21"/>
          <w:szCs w:val="22"/>
        </w:rPr>
      </w:pPr>
      <w:hyperlink w:anchor="_Toc18788393" w:history="1">
        <w:r w:rsidR="00C77753" w:rsidRPr="00732785">
          <w:rPr>
            <w:rStyle w:val="af7"/>
            <w:noProof/>
          </w:rPr>
          <w:t>5</w:t>
        </w:r>
        <w:r w:rsidR="00C77753">
          <w:rPr>
            <w:rFonts w:eastAsiaTheme="minorEastAsia" w:hAnsiTheme="minorHAnsi" w:cstheme="minorBidi"/>
            <w:b w:val="0"/>
            <w:bCs w:val="0"/>
            <w:caps w:val="0"/>
            <w:noProof/>
            <w:kern w:val="2"/>
            <w:sz w:val="21"/>
            <w:szCs w:val="22"/>
          </w:rPr>
          <w:tab/>
        </w:r>
        <w:r w:rsidR="00C77753" w:rsidRPr="00732785">
          <w:rPr>
            <w:rStyle w:val="af7"/>
            <w:noProof/>
          </w:rPr>
          <w:t>模型开发过程设计</w:t>
        </w:r>
        <w:r w:rsidR="00C77753">
          <w:rPr>
            <w:noProof/>
            <w:webHidden/>
          </w:rPr>
          <w:tab/>
        </w:r>
        <w:r w:rsidR="00C77753">
          <w:rPr>
            <w:noProof/>
            <w:webHidden/>
          </w:rPr>
          <w:fldChar w:fldCharType="begin"/>
        </w:r>
        <w:r w:rsidR="00C77753">
          <w:rPr>
            <w:noProof/>
            <w:webHidden/>
          </w:rPr>
          <w:instrText xml:space="preserve"> PAGEREF _Toc18788393 \h </w:instrText>
        </w:r>
        <w:r w:rsidR="00C77753">
          <w:rPr>
            <w:noProof/>
            <w:webHidden/>
          </w:rPr>
        </w:r>
        <w:r w:rsidR="00C77753">
          <w:rPr>
            <w:noProof/>
            <w:webHidden/>
          </w:rPr>
          <w:fldChar w:fldCharType="separate"/>
        </w:r>
        <w:r w:rsidR="00C77753">
          <w:rPr>
            <w:noProof/>
            <w:webHidden/>
          </w:rPr>
          <w:t>15</w:t>
        </w:r>
        <w:r w:rsidR="00C77753">
          <w:rPr>
            <w:noProof/>
            <w:webHidden/>
          </w:rPr>
          <w:fldChar w:fldCharType="end"/>
        </w:r>
      </w:hyperlink>
    </w:p>
    <w:p w14:paraId="1BB58931" w14:textId="7ED6FF3B"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94" w:history="1">
        <w:r w:rsidR="00C77753" w:rsidRPr="00732785">
          <w:rPr>
            <w:rStyle w:val="af7"/>
            <w:noProof/>
          </w:rPr>
          <w:t>5.1</w:t>
        </w:r>
        <w:r w:rsidR="00C77753">
          <w:rPr>
            <w:rFonts w:eastAsiaTheme="minorEastAsia" w:hAnsiTheme="minorHAnsi" w:cstheme="minorBidi"/>
            <w:smallCaps w:val="0"/>
            <w:noProof/>
            <w:kern w:val="2"/>
            <w:sz w:val="21"/>
            <w:szCs w:val="22"/>
          </w:rPr>
          <w:tab/>
        </w:r>
        <w:r w:rsidR="00C77753" w:rsidRPr="00732785">
          <w:rPr>
            <w:rStyle w:val="af7"/>
            <w:noProof/>
          </w:rPr>
          <w:t>数据预处理</w:t>
        </w:r>
        <w:r w:rsidR="00C77753">
          <w:rPr>
            <w:noProof/>
            <w:webHidden/>
          </w:rPr>
          <w:tab/>
        </w:r>
        <w:r w:rsidR="00C77753">
          <w:rPr>
            <w:noProof/>
            <w:webHidden/>
          </w:rPr>
          <w:fldChar w:fldCharType="begin"/>
        </w:r>
        <w:r w:rsidR="00C77753">
          <w:rPr>
            <w:noProof/>
            <w:webHidden/>
          </w:rPr>
          <w:instrText xml:space="preserve"> PAGEREF _Toc18788394 \h </w:instrText>
        </w:r>
        <w:r w:rsidR="00C77753">
          <w:rPr>
            <w:noProof/>
            <w:webHidden/>
          </w:rPr>
        </w:r>
        <w:r w:rsidR="00C77753">
          <w:rPr>
            <w:noProof/>
            <w:webHidden/>
          </w:rPr>
          <w:fldChar w:fldCharType="separate"/>
        </w:r>
        <w:r w:rsidR="00C77753">
          <w:rPr>
            <w:noProof/>
            <w:webHidden/>
          </w:rPr>
          <w:t>15</w:t>
        </w:r>
        <w:r w:rsidR="00C77753">
          <w:rPr>
            <w:noProof/>
            <w:webHidden/>
          </w:rPr>
          <w:fldChar w:fldCharType="end"/>
        </w:r>
      </w:hyperlink>
    </w:p>
    <w:p w14:paraId="1E5CCC16" w14:textId="7F7C626F"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95" w:history="1">
        <w:r w:rsidR="00C77753" w:rsidRPr="00732785">
          <w:rPr>
            <w:rStyle w:val="af7"/>
            <w:noProof/>
          </w:rPr>
          <w:t>5.1.1</w:t>
        </w:r>
        <w:r w:rsidR="00C77753">
          <w:rPr>
            <w:rFonts w:eastAsiaTheme="minorEastAsia" w:hAnsiTheme="minorHAnsi" w:cstheme="minorBidi"/>
            <w:i w:val="0"/>
            <w:iCs w:val="0"/>
            <w:noProof/>
            <w:kern w:val="2"/>
            <w:sz w:val="21"/>
            <w:szCs w:val="22"/>
          </w:rPr>
          <w:tab/>
        </w:r>
        <w:r w:rsidR="00C77753" w:rsidRPr="00732785">
          <w:rPr>
            <w:rStyle w:val="af7"/>
            <w:noProof/>
          </w:rPr>
          <w:t>功能</w:t>
        </w:r>
        <w:r w:rsidR="00C77753">
          <w:rPr>
            <w:noProof/>
            <w:webHidden/>
          </w:rPr>
          <w:tab/>
        </w:r>
        <w:r w:rsidR="00C77753">
          <w:rPr>
            <w:noProof/>
            <w:webHidden/>
          </w:rPr>
          <w:fldChar w:fldCharType="begin"/>
        </w:r>
        <w:r w:rsidR="00C77753">
          <w:rPr>
            <w:noProof/>
            <w:webHidden/>
          </w:rPr>
          <w:instrText xml:space="preserve"> PAGEREF _Toc18788395 \h </w:instrText>
        </w:r>
        <w:r w:rsidR="00C77753">
          <w:rPr>
            <w:noProof/>
            <w:webHidden/>
          </w:rPr>
        </w:r>
        <w:r w:rsidR="00C77753">
          <w:rPr>
            <w:noProof/>
            <w:webHidden/>
          </w:rPr>
          <w:fldChar w:fldCharType="separate"/>
        </w:r>
        <w:r w:rsidR="00C77753">
          <w:rPr>
            <w:noProof/>
            <w:webHidden/>
          </w:rPr>
          <w:t>15</w:t>
        </w:r>
        <w:r w:rsidR="00C77753">
          <w:rPr>
            <w:noProof/>
            <w:webHidden/>
          </w:rPr>
          <w:fldChar w:fldCharType="end"/>
        </w:r>
      </w:hyperlink>
    </w:p>
    <w:p w14:paraId="690E1835" w14:textId="7B87DC3B"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96" w:history="1">
        <w:r w:rsidR="00C77753" w:rsidRPr="00732785">
          <w:rPr>
            <w:rStyle w:val="af7"/>
            <w:noProof/>
          </w:rPr>
          <w:t>5.1.2</w:t>
        </w:r>
        <w:r w:rsidR="00C77753">
          <w:rPr>
            <w:rFonts w:eastAsiaTheme="minorEastAsia" w:hAnsiTheme="minorHAnsi" w:cstheme="minorBidi"/>
            <w:i w:val="0"/>
            <w:iCs w:val="0"/>
            <w:noProof/>
            <w:kern w:val="2"/>
            <w:sz w:val="21"/>
            <w:szCs w:val="22"/>
          </w:rPr>
          <w:tab/>
        </w:r>
        <w:r w:rsidR="00C77753" w:rsidRPr="00732785">
          <w:rPr>
            <w:rStyle w:val="af7"/>
            <w:noProof/>
          </w:rPr>
          <w:t>输入</w:t>
        </w:r>
        <w:r w:rsidR="00C77753">
          <w:rPr>
            <w:noProof/>
            <w:webHidden/>
          </w:rPr>
          <w:tab/>
        </w:r>
        <w:r w:rsidR="00C77753">
          <w:rPr>
            <w:noProof/>
            <w:webHidden/>
          </w:rPr>
          <w:fldChar w:fldCharType="begin"/>
        </w:r>
        <w:r w:rsidR="00C77753">
          <w:rPr>
            <w:noProof/>
            <w:webHidden/>
          </w:rPr>
          <w:instrText xml:space="preserve"> PAGEREF _Toc18788396 \h </w:instrText>
        </w:r>
        <w:r w:rsidR="00C77753">
          <w:rPr>
            <w:noProof/>
            <w:webHidden/>
          </w:rPr>
        </w:r>
        <w:r w:rsidR="00C77753">
          <w:rPr>
            <w:noProof/>
            <w:webHidden/>
          </w:rPr>
          <w:fldChar w:fldCharType="separate"/>
        </w:r>
        <w:r w:rsidR="00C77753">
          <w:rPr>
            <w:noProof/>
            <w:webHidden/>
          </w:rPr>
          <w:t>15</w:t>
        </w:r>
        <w:r w:rsidR="00C77753">
          <w:rPr>
            <w:noProof/>
            <w:webHidden/>
          </w:rPr>
          <w:fldChar w:fldCharType="end"/>
        </w:r>
      </w:hyperlink>
    </w:p>
    <w:p w14:paraId="5CC391E4" w14:textId="2FBAD30E"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97" w:history="1">
        <w:r w:rsidR="00C77753" w:rsidRPr="00732785">
          <w:rPr>
            <w:rStyle w:val="af7"/>
            <w:noProof/>
          </w:rPr>
          <w:t>5.1.3</w:t>
        </w:r>
        <w:r w:rsidR="00C77753">
          <w:rPr>
            <w:rFonts w:eastAsiaTheme="minorEastAsia" w:hAnsiTheme="minorHAnsi" w:cstheme="minorBidi"/>
            <w:i w:val="0"/>
            <w:iCs w:val="0"/>
            <w:noProof/>
            <w:kern w:val="2"/>
            <w:sz w:val="21"/>
            <w:szCs w:val="22"/>
          </w:rPr>
          <w:tab/>
        </w:r>
        <w:r w:rsidR="00C77753" w:rsidRPr="00732785">
          <w:rPr>
            <w:rStyle w:val="af7"/>
            <w:noProof/>
          </w:rPr>
          <w:t>输出</w:t>
        </w:r>
        <w:r w:rsidR="00C77753">
          <w:rPr>
            <w:noProof/>
            <w:webHidden/>
          </w:rPr>
          <w:tab/>
        </w:r>
        <w:r w:rsidR="00C77753">
          <w:rPr>
            <w:noProof/>
            <w:webHidden/>
          </w:rPr>
          <w:fldChar w:fldCharType="begin"/>
        </w:r>
        <w:r w:rsidR="00C77753">
          <w:rPr>
            <w:noProof/>
            <w:webHidden/>
          </w:rPr>
          <w:instrText xml:space="preserve"> PAGEREF _Toc18788397 \h </w:instrText>
        </w:r>
        <w:r w:rsidR="00C77753">
          <w:rPr>
            <w:noProof/>
            <w:webHidden/>
          </w:rPr>
        </w:r>
        <w:r w:rsidR="00C77753">
          <w:rPr>
            <w:noProof/>
            <w:webHidden/>
          </w:rPr>
          <w:fldChar w:fldCharType="separate"/>
        </w:r>
        <w:r w:rsidR="00C77753">
          <w:rPr>
            <w:noProof/>
            <w:webHidden/>
          </w:rPr>
          <w:t>15</w:t>
        </w:r>
        <w:r w:rsidR="00C77753">
          <w:rPr>
            <w:noProof/>
            <w:webHidden/>
          </w:rPr>
          <w:fldChar w:fldCharType="end"/>
        </w:r>
      </w:hyperlink>
    </w:p>
    <w:p w14:paraId="55C0B7E3" w14:textId="3AC4DE24"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398" w:history="1">
        <w:r w:rsidR="00C77753" w:rsidRPr="00732785">
          <w:rPr>
            <w:rStyle w:val="af7"/>
            <w:noProof/>
          </w:rPr>
          <w:t>5.1.4</w:t>
        </w:r>
        <w:r w:rsidR="00C77753">
          <w:rPr>
            <w:rFonts w:eastAsiaTheme="minorEastAsia" w:hAnsiTheme="minorHAnsi" w:cstheme="minorBidi"/>
            <w:i w:val="0"/>
            <w:iCs w:val="0"/>
            <w:noProof/>
            <w:kern w:val="2"/>
            <w:sz w:val="21"/>
            <w:szCs w:val="22"/>
          </w:rPr>
          <w:tab/>
        </w:r>
        <w:r w:rsidR="00C77753" w:rsidRPr="00732785">
          <w:rPr>
            <w:rStyle w:val="af7"/>
            <w:noProof/>
          </w:rPr>
          <w:t>具体实现</w:t>
        </w:r>
        <w:r w:rsidR="00C77753">
          <w:rPr>
            <w:noProof/>
            <w:webHidden/>
          </w:rPr>
          <w:tab/>
        </w:r>
        <w:r w:rsidR="00C77753">
          <w:rPr>
            <w:noProof/>
            <w:webHidden/>
          </w:rPr>
          <w:fldChar w:fldCharType="begin"/>
        </w:r>
        <w:r w:rsidR="00C77753">
          <w:rPr>
            <w:noProof/>
            <w:webHidden/>
          </w:rPr>
          <w:instrText xml:space="preserve"> PAGEREF _Toc18788398 \h </w:instrText>
        </w:r>
        <w:r w:rsidR="00C77753">
          <w:rPr>
            <w:noProof/>
            <w:webHidden/>
          </w:rPr>
        </w:r>
        <w:r w:rsidR="00C77753">
          <w:rPr>
            <w:noProof/>
            <w:webHidden/>
          </w:rPr>
          <w:fldChar w:fldCharType="separate"/>
        </w:r>
        <w:r w:rsidR="00C77753">
          <w:rPr>
            <w:noProof/>
            <w:webHidden/>
          </w:rPr>
          <w:t>16</w:t>
        </w:r>
        <w:r w:rsidR="00C77753">
          <w:rPr>
            <w:noProof/>
            <w:webHidden/>
          </w:rPr>
          <w:fldChar w:fldCharType="end"/>
        </w:r>
      </w:hyperlink>
    </w:p>
    <w:p w14:paraId="5D5B540F" w14:textId="18BD0898"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399" w:history="1">
        <w:r w:rsidR="00C77753" w:rsidRPr="00732785">
          <w:rPr>
            <w:rStyle w:val="af7"/>
            <w:noProof/>
          </w:rPr>
          <w:t>5.2</w:t>
        </w:r>
        <w:r w:rsidR="00C77753">
          <w:rPr>
            <w:rFonts w:eastAsiaTheme="minorEastAsia" w:hAnsiTheme="minorHAnsi" w:cstheme="minorBidi"/>
            <w:smallCaps w:val="0"/>
            <w:noProof/>
            <w:kern w:val="2"/>
            <w:sz w:val="21"/>
            <w:szCs w:val="22"/>
          </w:rPr>
          <w:tab/>
        </w:r>
        <w:r w:rsidR="00C77753" w:rsidRPr="00732785">
          <w:rPr>
            <w:rStyle w:val="af7"/>
            <w:noProof/>
          </w:rPr>
          <w:t>特征工程</w:t>
        </w:r>
        <w:r w:rsidR="00C77753">
          <w:rPr>
            <w:noProof/>
            <w:webHidden/>
          </w:rPr>
          <w:tab/>
        </w:r>
        <w:r w:rsidR="00C77753">
          <w:rPr>
            <w:noProof/>
            <w:webHidden/>
          </w:rPr>
          <w:fldChar w:fldCharType="begin"/>
        </w:r>
        <w:r w:rsidR="00C77753">
          <w:rPr>
            <w:noProof/>
            <w:webHidden/>
          </w:rPr>
          <w:instrText xml:space="preserve"> PAGEREF _Toc18788399 \h </w:instrText>
        </w:r>
        <w:r w:rsidR="00C77753">
          <w:rPr>
            <w:noProof/>
            <w:webHidden/>
          </w:rPr>
        </w:r>
        <w:r w:rsidR="00C77753">
          <w:rPr>
            <w:noProof/>
            <w:webHidden/>
          </w:rPr>
          <w:fldChar w:fldCharType="separate"/>
        </w:r>
        <w:r w:rsidR="00C77753">
          <w:rPr>
            <w:noProof/>
            <w:webHidden/>
          </w:rPr>
          <w:t>16</w:t>
        </w:r>
        <w:r w:rsidR="00C77753">
          <w:rPr>
            <w:noProof/>
            <w:webHidden/>
          </w:rPr>
          <w:fldChar w:fldCharType="end"/>
        </w:r>
      </w:hyperlink>
    </w:p>
    <w:p w14:paraId="13B4A010" w14:textId="74061295"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0" w:history="1">
        <w:r w:rsidR="00C77753" w:rsidRPr="00732785">
          <w:rPr>
            <w:rStyle w:val="af7"/>
            <w:noProof/>
          </w:rPr>
          <w:t>5.2.1</w:t>
        </w:r>
        <w:r w:rsidR="00C77753">
          <w:rPr>
            <w:rFonts w:eastAsiaTheme="minorEastAsia" w:hAnsiTheme="minorHAnsi" w:cstheme="minorBidi"/>
            <w:i w:val="0"/>
            <w:iCs w:val="0"/>
            <w:noProof/>
            <w:kern w:val="2"/>
            <w:sz w:val="21"/>
            <w:szCs w:val="22"/>
          </w:rPr>
          <w:tab/>
        </w:r>
        <w:r w:rsidR="00C77753" w:rsidRPr="00732785">
          <w:rPr>
            <w:rStyle w:val="af7"/>
            <w:noProof/>
          </w:rPr>
          <w:t>功能</w:t>
        </w:r>
        <w:r w:rsidR="00C77753">
          <w:rPr>
            <w:noProof/>
            <w:webHidden/>
          </w:rPr>
          <w:tab/>
        </w:r>
        <w:r w:rsidR="00C77753">
          <w:rPr>
            <w:noProof/>
            <w:webHidden/>
          </w:rPr>
          <w:fldChar w:fldCharType="begin"/>
        </w:r>
        <w:r w:rsidR="00C77753">
          <w:rPr>
            <w:noProof/>
            <w:webHidden/>
          </w:rPr>
          <w:instrText xml:space="preserve"> PAGEREF _Toc18788400 \h </w:instrText>
        </w:r>
        <w:r w:rsidR="00C77753">
          <w:rPr>
            <w:noProof/>
            <w:webHidden/>
          </w:rPr>
        </w:r>
        <w:r w:rsidR="00C77753">
          <w:rPr>
            <w:noProof/>
            <w:webHidden/>
          </w:rPr>
          <w:fldChar w:fldCharType="separate"/>
        </w:r>
        <w:r w:rsidR="00C77753">
          <w:rPr>
            <w:noProof/>
            <w:webHidden/>
          </w:rPr>
          <w:t>16</w:t>
        </w:r>
        <w:r w:rsidR="00C77753">
          <w:rPr>
            <w:noProof/>
            <w:webHidden/>
          </w:rPr>
          <w:fldChar w:fldCharType="end"/>
        </w:r>
      </w:hyperlink>
    </w:p>
    <w:p w14:paraId="136D4CC6" w14:textId="5CFB5839"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1" w:history="1">
        <w:r w:rsidR="00C77753" w:rsidRPr="00732785">
          <w:rPr>
            <w:rStyle w:val="af7"/>
            <w:noProof/>
          </w:rPr>
          <w:t>5.2.2</w:t>
        </w:r>
        <w:r w:rsidR="00C77753">
          <w:rPr>
            <w:rFonts w:eastAsiaTheme="minorEastAsia" w:hAnsiTheme="minorHAnsi" w:cstheme="minorBidi"/>
            <w:i w:val="0"/>
            <w:iCs w:val="0"/>
            <w:noProof/>
            <w:kern w:val="2"/>
            <w:sz w:val="21"/>
            <w:szCs w:val="22"/>
          </w:rPr>
          <w:tab/>
        </w:r>
        <w:r w:rsidR="00C77753" w:rsidRPr="00732785">
          <w:rPr>
            <w:rStyle w:val="af7"/>
            <w:noProof/>
          </w:rPr>
          <w:t>输入</w:t>
        </w:r>
        <w:r w:rsidR="00C77753">
          <w:rPr>
            <w:noProof/>
            <w:webHidden/>
          </w:rPr>
          <w:tab/>
        </w:r>
        <w:r w:rsidR="00C77753">
          <w:rPr>
            <w:noProof/>
            <w:webHidden/>
          </w:rPr>
          <w:fldChar w:fldCharType="begin"/>
        </w:r>
        <w:r w:rsidR="00C77753">
          <w:rPr>
            <w:noProof/>
            <w:webHidden/>
          </w:rPr>
          <w:instrText xml:space="preserve"> PAGEREF _Toc18788401 \h </w:instrText>
        </w:r>
        <w:r w:rsidR="00C77753">
          <w:rPr>
            <w:noProof/>
            <w:webHidden/>
          </w:rPr>
        </w:r>
        <w:r w:rsidR="00C77753">
          <w:rPr>
            <w:noProof/>
            <w:webHidden/>
          </w:rPr>
          <w:fldChar w:fldCharType="separate"/>
        </w:r>
        <w:r w:rsidR="00C77753">
          <w:rPr>
            <w:noProof/>
            <w:webHidden/>
          </w:rPr>
          <w:t>16</w:t>
        </w:r>
        <w:r w:rsidR="00C77753">
          <w:rPr>
            <w:noProof/>
            <w:webHidden/>
          </w:rPr>
          <w:fldChar w:fldCharType="end"/>
        </w:r>
      </w:hyperlink>
    </w:p>
    <w:p w14:paraId="6326FBEE" w14:textId="0D8C93B2"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2" w:history="1">
        <w:r w:rsidR="00C77753" w:rsidRPr="00732785">
          <w:rPr>
            <w:rStyle w:val="af7"/>
            <w:noProof/>
          </w:rPr>
          <w:t>5.2.3</w:t>
        </w:r>
        <w:r w:rsidR="00C77753">
          <w:rPr>
            <w:rFonts w:eastAsiaTheme="minorEastAsia" w:hAnsiTheme="minorHAnsi" w:cstheme="minorBidi"/>
            <w:i w:val="0"/>
            <w:iCs w:val="0"/>
            <w:noProof/>
            <w:kern w:val="2"/>
            <w:sz w:val="21"/>
            <w:szCs w:val="22"/>
          </w:rPr>
          <w:tab/>
        </w:r>
        <w:r w:rsidR="00C77753" w:rsidRPr="00732785">
          <w:rPr>
            <w:rStyle w:val="af7"/>
            <w:noProof/>
          </w:rPr>
          <w:t>输出</w:t>
        </w:r>
        <w:r w:rsidR="00C77753">
          <w:rPr>
            <w:noProof/>
            <w:webHidden/>
          </w:rPr>
          <w:tab/>
        </w:r>
        <w:r w:rsidR="00C77753">
          <w:rPr>
            <w:noProof/>
            <w:webHidden/>
          </w:rPr>
          <w:fldChar w:fldCharType="begin"/>
        </w:r>
        <w:r w:rsidR="00C77753">
          <w:rPr>
            <w:noProof/>
            <w:webHidden/>
          </w:rPr>
          <w:instrText xml:space="preserve"> PAGEREF _Toc18788402 \h </w:instrText>
        </w:r>
        <w:r w:rsidR="00C77753">
          <w:rPr>
            <w:noProof/>
            <w:webHidden/>
          </w:rPr>
        </w:r>
        <w:r w:rsidR="00C77753">
          <w:rPr>
            <w:noProof/>
            <w:webHidden/>
          </w:rPr>
          <w:fldChar w:fldCharType="separate"/>
        </w:r>
        <w:r w:rsidR="00C77753">
          <w:rPr>
            <w:noProof/>
            <w:webHidden/>
          </w:rPr>
          <w:t>17</w:t>
        </w:r>
        <w:r w:rsidR="00C77753">
          <w:rPr>
            <w:noProof/>
            <w:webHidden/>
          </w:rPr>
          <w:fldChar w:fldCharType="end"/>
        </w:r>
      </w:hyperlink>
    </w:p>
    <w:p w14:paraId="699BB58C" w14:textId="7F7A43BB"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3" w:history="1">
        <w:r w:rsidR="00C77753" w:rsidRPr="00732785">
          <w:rPr>
            <w:rStyle w:val="af7"/>
            <w:noProof/>
          </w:rPr>
          <w:t>5.2.4</w:t>
        </w:r>
        <w:r w:rsidR="00C77753">
          <w:rPr>
            <w:rFonts w:eastAsiaTheme="minorEastAsia" w:hAnsiTheme="minorHAnsi" w:cstheme="minorBidi"/>
            <w:i w:val="0"/>
            <w:iCs w:val="0"/>
            <w:noProof/>
            <w:kern w:val="2"/>
            <w:sz w:val="21"/>
            <w:szCs w:val="22"/>
          </w:rPr>
          <w:tab/>
        </w:r>
        <w:r w:rsidR="00C77753" w:rsidRPr="00732785">
          <w:rPr>
            <w:rStyle w:val="af7"/>
            <w:noProof/>
          </w:rPr>
          <w:t>具体实现</w:t>
        </w:r>
        <w:r w:rsidR="00C77753">
          <w:rPr>
            <w:noProof/>
            <w:webHidden/>
          </w:rPr>
          <w:tab/>
        </w:r>
        <w:r w:rsidR="00C77753">
          <w:rPr>
            <w:noProof/>
            <w:webHidden/>
          </w:rPr>
          <w:fldChar w:fldCharType="begin"/>
        </w:r>
        <w:r w:rsidR="00C77753">
          <w:rPr>
            <w:noProof/>
            <w:webHidden/>
          </w:rPr>
          <w:instrText xml:space="preserve"> PAGEREF _Toc18788403 \h </w:instrText>
        </w:r>
        <w:r w:rsidR="00C77753">
          <w:rPr>
            <w:noProof/>
            <w:webHidden/>
          </w:rPr>
        </w:r>
        <w:r w:rsidR="00C77753">
          <w:rPr>
            <w:noProof/>
            <w:webHidden/>
          </w:rPr>
          <w:fldChar w:fldCharType="separate"/>
        </w:r>
        <w:r w:rsidR="00C77753">
          <w:rPr>
            <w:noProof/>
            <w:webHidden/>
          </w:rPr>
          <w:t>17</w:t>
        </w:r>
        <w:r w:rsidR="00C77753">
          <w:rPr>
            <w:noProof/>
            <w:webHidden/>
          </w:rPr>
          <w:fldChar w:fldCharType="end"/>
        </w:r>
      </w:hyperlink>
    </w:p>
    <w:p w14:paraId="15909EC5" w14:textId="6E89B3B2"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404" w:history="1">
        <w:r w:rsidR="00C77753" w:rsidRPr="00732785">
          <w:rPr>
            <w:rStyle w:val="af7"/>
            <w:noProof/>
          </w:rPr>
          <w:t>5.3</w:t>
        </w:r>
        <w:r w:rsidR="00C77753">
          <w:rPr>
            <w:rFonts w:eastAsiaTheme="minorEastAsia" w:hAnsiTheme="minorHAnsi" w:cstheme="minorBidi"/>
            <w:smallCaps w:val="0"/>
            <w:noProof/>
            <w:kern w:val="2"/>
            <w:sz w:val="21"/>
            <w:szCs w:val="22"/>
          </w:rPr>
          <w:tab/>
        </w:r>
        <w:r w:rsidR="00C77753" w:rsidRPr="00732785">
          <w:rPr>
            <w:rStyle w:val="af7"/>
            <w:noProof/>
          </w:rPr>
          <w:t>模型搭建</w:t>
        </w:r>
        <w:r w:rsidR="00C77753">
          <w:rPr>
            <w:noProof/>
            <w:webHidden/>
          </w:rPr>
          <w:tab/>
        </w:r>
        <w:r w:rsidR="00C77753">
          <w:rPr>
            <w:noProof/>
            <w:webHidden/>
          </w:rPr>
          <w:fldChar w:fldCharType="begin"/>
        </w:r>
        <w:r w:rsidR="00C77753">
          <w:rPr>
            <w:noProof/>
            <w:webHidden/>
          </w:rPr>
          <w:instrText xml:space="preserve"> PAGEREF _Toc18788404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6827960C" w14:textId="6962AFBA"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5" w:history="1">
        <w:r w:rsidR="00C77753" w:rsidRPr="00732785">
          <w:rPr>
            <w:rStyle w:val="af7"/>
            <w:noProof/>
          </w:rPr>
          <w:t>5.3.1</w:t>
        </w:r>
        <w:r w:rsidR="00C77753">
          <w:rPr>
            <w:rFonts w:eastAsiaTheme="minorEastAsia" w:hAnsiTheme="minorHAnsi" w:cstheme="minorBidi"/>
            <w:i w:val="0"/>
            <w:iCs w:val="0"/>
            <w:noProof/>
            <w:kern w:val="2"/>
            <w:sz w:val="21"/>
            <w:szCs w:val="22"/>
          </w:rPr>
          <w:tab/>
        </w:r>
        <w:r w:rsidR="00C77753" w:rsidRPr="00732785">
          <w:rPr>
            <w:rStyle w:val="af7"/>
            <w:noProof/>
          </w:rPr>
          <w:t>功能</w:t>
        </w:r>
        <w:r w:rsidR="00C77753">
          <w:rPr>
            <w:noProof/>
            <w:webHidden/>
          </w:rPr>
          <w:tab/>
        </w:r>
        <w:r w:rsidR="00C77753">
          <w:rPr>
            <w:noProof/>
            <w:webHidden/>
          </w:rPr>
          <w:fldChar w:fldCharType="begin"/>
        </w:r>
        <w:r w:rsidR="00C77753">
          <w:rPr>
            <w:noProof/>
            <w:webHidden/>
          </w:rPr>
          <w:instrText xml:space="preserve"> PAGEREF _Toc18788405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51B44A30" w14:textId="7241005C"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6" w:history="1">
        <w:r w:rsidR="00C77753" w:rsidRPr="00732785">
          <w:rPr>
            <w:rStyle w:val="af7"/>
            <w:noProof/>
          </w:rPr>
          <w:t>5.3.2</w:t>
        </w:r>
        <w:r w:rsidR="00C77753">
          <w:rPr>
            <w:rFonts w:eastAsiaTheme="minorEastAsia" w:hAnsiTheme="minorHAnsi" w:cstheme="minorBidi"/>
            <w:i w:val="0"/>
            <w:iCs w:val="0"/>
            <w:noProof/>
            <w:kern w:val="2"/>
            <w:sz w:val="21"/>
            <w:szCs w:val="22"/>
          </w:rPr>
          <w:tab/>
        </w:r>
        <w:r w:rsidR="00C77753" w:rsidRPr="00732785">
          <w:rPr>
            <w:rStyle w:val="af7"/>
            <w:noProof/>
          </w:rPr>
          <w:t>输入</w:t>
        </w:r>
        <w:r w:rsidR="00C77753">
          <w:rPr>
            <w:noProof/>
            <w:webHidden/>
          </w:rPr>
          <w:tab/>
        </w:r>
        <w:r w:rsidR="00C77753">
          <w:rPr>
            <w:noProof/>
            <w:webHidden/>
          </w:rPr>
          <w:fldChar w:fldCharType="begin"/>
        </w:r>
        <w:r w:rsidR="00C77753">
          <w:rPr>
            <w:noProof/>
            <w:webHidden/>
          </w:rPr>
          <w:instrText xml:space="preserve"> PAGEREF _Toc18788406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0C8EE8A2" w14:textId="01A63007"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7" w:history="1">
        <w:r w:rsidR="00C77753" w:rsidRPr="00732785">
          <w:rPr>
            <w:rStyle w:val="af7"/>
            <w:noProof/>
          </w:rPr>
          <w:t>5.3.3</w:t>
        </w:r>
        <w:r w:rsidR="00C77753">
          <w:rPr>
            <w:rFonts w:eastAsiaTheme="minorEastAsia" w:hAnsiTheme="minorHAnsi" w:cstheme="minorBidi"/>
            <w:i w:val="0"/>
            <w:iCs w:val="0"/>
            <w:noProof/>
            <w:kern w:val="2"/>
            <w:sz w:val="21"/>
            <w:szCs w:val="22"/>
          </w:rPr>
          <w:tab/>
        </w:r>
        <w:r w:rsidR="00C77753" w:rsidRPr="00732785">
          <w:rPr>
            <w:rStyle w:val="af7"/>
            <w:noProof/>
          </w:rPr>
          <w:t>输出</w:t>
        </w:r>
        <w:r w:rsidR="00C77753">
          <w:rPr>
            <w:noProof/>
            <w:webHidden/>
          </w:rPr>
          <w:tab/>
        </w:r>
        <w:r w:rsidR="00C77753">
          <w:rPr>
            <w:noProof/>
            <w:webHidden/>
          </w:rPr>
          <w:fldChar w:fldCharType="begin"/>
        </w:r>
        <w:r w:rsidR="00C77753">
          <w:rPr>
            <w:noProof/>
            <w:webHidden/>
          </w:rPr>
          <w:instrText xml:space="preserve"> PAGEREF _Toc18788407 \h </w:instrText>
        </w:r>
        <w:r w:rsidR="00C77753">
          <w:rPr>
            <w:noProof/>
            <w:webHidden/>
          </w:rPr>
        </w:r>
        <w:r w:rsidR="00C77753">
          <w:rPr>
            <w:noProof/>
            <w:webHidden/>
          </w:rPr>
          <w:fldChar w:fldCharType="separate"/>
        </w:r>
        <w:r w:rsidR="00C77753">
          <w:rPr>
            <w:noProof/>
            <w:webHidden/>
          </w:rPr>
          <w:t>3</w:t>
        </w:r>
        <w:r w:rsidR="00C77753">
          <w:rPr>
            <w:noProof/>
            <w:webHidden/>
          </w:rPr>
          <w:fldChar w:fldCharType="end"/>
        </w:r>
      </w:hyperlink>
    </w:p>
    <w:p w14:paraId="617F567B" w14:textId="307ACAD1"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08" w:history="1">
        <w:r w:rsidR="00C77753" w:rsidRPr="00732785">
          <w:rPr>
            <w:rStyle w:val="af7"/>
            <w:noProof/>
          </w:rPr>
          <w:t>5.3.4</w:t>
        </w:r>
        <w:r w:rsidR="00C77753">
          <w:rPr>
            <w:rFonts w:eastAsiaTheme="minorEastAsia" w:hAnsiTheme="minorHAnsi" w:cstheme="minorBidi"/>
            <w:i w:val="0"/>
            <w:iCs w:val="0"/>
            <w:noProof/>
            <w:kern w:val="2"/>
            <w:sz w:val="21"/>
            <w:szCs w:val="22"/>
          </w:rPr>
          <w:tab/>
        </w:r>
        <w:r w:rsidR="00C77753" w:rsidRPr="00732785">
          <w:rPr>
            <w:rStyle w:val="af7"/>
            <w:noProof/>
          </w:rPr>
          <w:t>具体实现</w:t>
        </w:r>
        <w:r w:rsidR="00C77753">
          <w:rPr>
            <w:noProof/>
            <w:webHidden/>
          </w:rPr>
          <w:tab/>
        </w:r>
        <w:r w:rsidR="00C77753">
          <w:rPr>
            <w:noProof/>
            <w:webHidden/>
          </w:rPr>
          <w:fldChar w:fldCharType="begin"/>
        </w:r>
        <w:r w:rsidR="00C77753">
          <w:rPr>
            <w:noProof/>
            <w:webHidden/>
          </w:rPr>
          <w:instrText xml:space="preserve"> PAGEREF _Toc18788408 \h </w:instrText>
        </w:r>
        <w:r w:rsidR="00C77753">
          <w:rPr>
            <w:noProof/>
            <w:webHidden/>
          </w:rPr>
        </w:r>
        <w:r w:rsidR="00C77753">
          <w:rPr>
            <w:noProof/>
            <w:webHidden/>
          </w:rPr>
          <w:fldChar w:fldCharType="separate"/>
        </w:r>
        <w:r w:rsidR="00C77753">
          <w:rPr>
            <w:noProof/>
            <w:webHidden/>
          </w:rPr>
          <w:t>4</w:t>
        </w:r>
        <w:r w:rsidR="00C77753">
          <w:rPr>
            <w:noProof/>
            <w:webHidden/>
          </w:rPr>
          <w:fldChar w:fldCharType="end"/>
        </w:r>
      </w:hyperlink>
    </w:p>
    <w:p w14:paraId="6D259F65" w14:textId="6AAFA729" w:rsidR="00C77753" w:rsidRDefault="00F71E9B">
      <w:pPr>
        <w:pStyle w:val="11"/>
        <w:tabs>
          <w:tab w:val="left" w:pos="420"/>
          <w:tab w:val="right" w:leader="dot" w:pos="8296"/>
        </w:tabs>
        <w:rPr>
          <w:rFonts w:eastAsiaTheme="minorEastAsia" w:hAnsiTheme="minorHAnsi" w:cstheme="minorBidi"/>
          <w:b w:val="0"/>
          <w:bCs w:val="0"/>
          <w:caps w:val="0"/>
          <w:noProof/>
          <w:kern w:val="2"/>
          <w:sz w:val="21"/>
          <w:szCs w:val="22"/>
        </w:rPr>
      </w:pPr>
      <w:hyperlink w:anchor="_Toc18788409" w:history="1">
        <w:r w:rsidR="00C77753" w:rsidRPr="00732785">
          <w:rPr>
            <w:rStyle w:val="af7"/>
            <w:rFonts w:ascii="等线" w:hAnsi="等线"/>
            <w:noProof/>
          </w:rPr>
          <w:t>6</w:t>
        </w:r>
        <w:r w:rsidR="00C77753">
          <w:rPr>
            <w:rFonts w:eastAsiaTheme="minorEastAsia" w:hAnsiTheme="minorHAnsi" w:cstheme="minorBidi"/>
            <w:b w:val="0"/>
            <w:bCs w:val="0"/>
            <w:caps w:val="0"/>
            <w:noProof/>
            <w:kern w:val="2"/>
            <w:sz w:val="21"/>
            <w:szCs w:val="22"/>
          </w:rPr>
          <w:tab/>
        </w:r>
        <w:r w:rsidR="00C77753" w:rsidRPr="00732785">
          <w:rPr>
            <w:rStyle w:val="af7"/>
            <w:rFonts w:ascii="等线" w:hAnsi="等线"/>
            <w:noProof/>
          </w:rPr>
          <w:t>展示系统设计</w:t>
        </w:r>
        <w:r w:rsidR="00C77753">
          <w:rPr>
            <w:noProof/>
            <w:webHidden/>
          </w:rPr>
          <w:tab/>
        </w:r>
        <w:r w:rsidR="00C77753">
          <w:rPr>
            <w:noProof/>
            <w:webHidden/>
          </w:rPr>
          <w:fldChar w:fldCharType="begin"/>
        </w:r>
        <w:r w:rsidR="00C77753">
          <w:rPr>
            <w:noProof/>
            <w:webHidden/>
          </w:rPr>
          <w:instrText xml:space="preserve"> PAGEREF _Toc18788409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5760E96A" w14:textId="5E0BDB20"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410" w:history="1">
        <w:r w:rsidR="00C77753" w:rsidRPr="00732785">
          <w:rPr>
            <w:rStyle w:val="af7"/>
            <w:noProof/>
          </w:rPr>
          <w:t>6.1</w:t>
        </w:r>
        <w:r w:rsidR="00C77753">
          <w:rPr>
            <w:rFonts w:eastAsiaTheme="minorEastAsia" w:hAnsiTheme="minorHAnsi" w:cstheme="minorBidi"/>
            <w:smallCaps w:val="0"/>
            <w:noProof/>
            <w:kern w:val="2"/>
            <w:sz w:val="21"/>
            <w:szCs w:val="22"/>
          </w:rPr>
          <w:tab/>
        </w:r>
        <w:r w:rsidR="00C77753" w:rsidRPr="00732785">
          <w:rPr>
            <w:rStyle w:val="af7"/>
            <w:noProof/>
          </w:rPr>
          <w:t>数据导入模块</w:t>
        </w:r>
        <w:r w:rsidR="00C77753">
          <w:rPr>
            <w:noProof/>
            <w:webHidden/>
          </w:rPr>
          <w:tab/>
        </w:r>
        <w:r w:rsidR="00C77753">
          <w:rPr>
            <w:noProof/>
            <w:webHidden/>
          </w:rPr>
          <w:fldChar w:fldCharType="begin"/>
        </w:r>
        <w:r w:rsidR="00C77753">
          <w:rPr>
            <w:noProof/>
            <w:webHidden/>
          </w:rPr>
          <w:instrText xml:space="preserve"> PAGEREF _Toc18788410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3BE76DEF" w14:textId="47E9638F"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11" w:history="1">
        <w:r w:rsidR="00C77753" w:rsidRPr="00732785">
          <w:rPr>
            <w:rStyle w:val="af7"/>
            <w:noProof/>
          </w:rPr>
          <w:t>6.1.1</w:t>
        </w:r>
        <w:r w:rsidR="00C77753">
          <w:rPr>
            <w:rFonts w:eastAsiaTheme="minorEastAsia" w:hAnsiTheme="minorHAnsi" w:cstheme="minorBidi"/>
            <w:i w:val="0"/>
            <w:iCs w:val="0"/>
            <w:noProof/>
            <w:kern w:val="2"/>
            <w:sz w:val="21"/>
            <w:szCs w:val="22"/>
          </w:rPr>
          <w:tab/>
        </w:r>
        <w:r w:rsidR="00C77753" w:rsidRPr="00732785">
          <w:rPr>
            <w:rStyle w:val="af7"/>
            <w:noProof/>
          </w:rPr>
          <w:t>功能</w:t>
        </w:r>
        <w:r w:rsidR="00C77753">
          <w:rPr>
            <w:noProof/>
            <w:webHidden/>
          </w:rPr>
          <w:tab/>
        </w:r>
        <w:r w:rsidR="00C77753">
          <w:rPr>
            <w:noProof/>
            <w:webHidden/>
          </w:rPr>
          <w:fldChar w:fldCharType="begin"/>
        </w:r>
        <w:r w:rsidR="00C77753">
          <w:rPr>
            <w:noProof/>
            <w:webHidden/>
          </w:rPr>
          <w:instrText xml:space="preserve"> PAGEREF _Toc18788411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38714F47" w14:textId="1EF96671"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12" w:history="1">
        <w:r w:rsidR="00C77753" w:rsidRPr="00732785">
          <w:rPr>
            <w:rStyle w:val="af7"/>
            <w:noProof/>
          </w:rPr>
          <w:t>6.1.2</w:t>
        </w:r>
        <w:r w:rsidR="00C77753">
          <w:rPr>
            <w:rFonts w:eastAsiaTheme="minorEastAsia" w:hAnsiTheme="minorHAnsi" w:cstheme="minorBidi"/>
            <w:i w:val="0"/>
            <w:iCs w:val="0"/>
            <w:noProof/>
            <w:kern w:val="2"/>
            <w:sz w:val="21"/>
            <w:szCs w:val="22"/>
          </w:rPr>
          <w:tab/>
        </w:r>
        <w:r w:rsidR="00C77753" w:rsidRPr="00732785">
          <w:rPr>
            <w:rStyle w:val="af7"/>
            <w:noProof/>
          </w:rPr>
          <w:t>输入</w:t>
        </w:r>
        <w:r w:rsidR="00C77753">
          <w:rPr>
            <w:noProof/>
            <w:webHidden/>
          </w:rPr>
          <w:tab/>
        </w:r>
        <w:r w:rsidR="00C77753">
          <w:rPr>
            <w:noProof/>
            <w:webHidden/>
          </w:rPr>
          <w:fldChar w:fldCharType="begin"/>
        </w:r>
        <w:r w:rsidR="00C77753">
          <w:rPr>
            <w:noProof/>
            <w:webHidden/>
          </w:rPr>
          <w:instrText xml:space="preserve"> PAGEREF _Toc18788412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6DFB2E62" w14:textId="1194EE86"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413" w:history="1">
        <w:r w:rsidR="00C77753" w:rsidRPr="00732785">
          <w:rPr>
            <w:rStyle w:val="af7"/>
            <w:rFonts w:cs="Times New Roman"/>
            <w:b/>
            <w:bCs/>
            <w:noProof/>
          </w:rPr>
          <w:t>6.2</w:t>
        </w:r>
        <w:r w:rsidR="00C77753">
          <w:rPr>
            <w:rFonts w:eastAsiaTheme="minorEastAsia" w:hAnsiTheme="minorHAnsi" w:cstheme="minorBidi"/>
            <w:smallCaps w:val="0"/>
            <w:noProof/>
            <w:kern w:val="2"/>
            <w:sz w:val="21"/>
            <w:szCs w:val="22"/>
          </w:rPr>
          <w:tab/>
        </w:r>
        <w:r w:rsidR="00C77753" w:rsidRPr="00732785">
          <w:rPr>
            <w:rStyle w:val="af7"/>
            <w:rFonts w:cs="Times New Roman"/>
            <w:b/>
            <w:bCs/>
            <w:noProof/>
          </w:rPr>
          <w:t>匹配结果模块</w:t>
        </w:r>
        <w:r w:rsidR="00C77753">
          <w:rPr>
            <w:noProof/>
            <w:webHidden/>
          </w:rPr>
          <w:tab/>
        </w:r>
        <w:r w:rsidR="00C77753">
          <w:rPr>
            <w:noProof/>
            <w:webHidden/>
          </w:rPr>
          <w:fldChar w:fldCharType="begin"/>
        </w:r>
        <w:r w:rsidR="00C77753">
          <w:rPr>
            <w:noProof/>
            <w:webHidden/>
          </w:rPr>
          <w:instrText xml:space="preserve"> PAGEREF _Toc18788413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582F4C67" w14:textId="7DC4880D"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14" w:history="1">
        <w:r w:rsidR="00C77753" w:rsidRPr="00732785">
          <w:rPr>
            <w:rStyle w:val="af7"/>
            <w:noProof/>
          </w:rPr>
          <w:t>6.2.1</w:t>
        </w:r>
        <w:r w:rsidR="00C77753">
          <w:rPr>
            <w:rFonts w:eastAsiaTheme="minorEastAsia" w:hAnsiTheme="minorHAnsi" w:cstheme="minorBidi"/>
            <w:i w:val="0"/>
            <w:iCs w:val="0"/>
            <w:noProof/>
            <w:kern w:val="2"/>
            <w:sz w:val="21"/>
            <w:szCs w:val="22"/>
          </w:rPr>
          <w:tab/>
        </w:r>
        <w:r w:rsidR="00C77753" w:rsidRPr="00732785">
          <w:rPr>
            <w:rStyle w:val="af7"/>
            <w:noProof/>
          </w:rPr>
          <w:t>功能</w:t>
        </w:r>
        <w:r w:rsidR="00C77753">
          <w:rPr>
            <w:noProof/>
            <w:webHidden/>
          </w:rPr>
          <w:tab/>
        </w:r>
        <w:r w:rsidR="00C77753">
          <w:rPr>
            <w:noProof/>
            <w:webHidden/>
          </w:rPr>
          <w:fldChar w:fldCharType="begin"/>
        </w:r>
        <w:r w:rsidR="00C77753">
          <w:rPr>
            <w:noProof/>
            <w:webHidden/>
          </w:rPr>
          <w:instrText xml:space="preserve"> PAGEREF _Toc18788414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2992ED5A" w14:textId="6224F6FF"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15" w:history="1">
        <w:r w:rsidR="00C77753" w:rsidRPr="00732785">
          <w:rPr>
            <w:rStyle w:val="af7"/>
            <w:noProof/>
          </w:rPr>
          <w:t>6.2.2</w:t>
        </w:r>
        <w:r w:rsidR="00C77753">
          <w:rPr>
            <w:rFonts w:eastAsiaTheme="minorEastAsia" w:hAnsiTheme="minorHAnsi" w:cstheme="minorBidi"/>
            <w:i w:val="0"/>
            <w:iCs w:val="0"/>
            <w:noProof/>
            <w:kern w:val="2"/>
            <w:sz w:val="21"/>
            <w:szCs w:val="22"/>
          </w:rPr>
          <w:tab/>
        </w:r>
        <w:r w:rsidR="00C77753" w:rsidRPr="00732785">
          <w:rPr>
            <w:rStyle w:val="af7"/>
            <w:noProof/>
          </w:rPr>
          <w:t>输入</w:t>
        </w:r>
        <w:r w:rsidR="00C77753">
          <w:rPr>
            <w:noProof/>
            <w:webHidden/>
          </w:rPr>
          <w:tab/>
        </w:r>
        <w:r w:rsidR="00C77753">
          <w:rPr>
            <w:noProof/>
            <w:webHidden/>
          </w:rPr>
          <w:fldChar w:fldCharType="begin"/>
        </w:r>
        <w:r w:rsidR="00C77753">
          <w:rPr>
            <w:noProof/>
            <w:webHidden/>
          </w:rPr>
          <w:instrText xml:space="preserve"> PAGEREF _Toc18788415 \h </w:instrText>
        </w:r>
        <w:r w:rsidR="00C77753">
          <w:rPr>
            <w:noProof/>
            <w:webHidden/>
          </w:rPr>
        </w:r>
        <w:r w:rsidR="00C77753">
          <w:rPr>
            <w:noProof/>
            <w:webHidden/>
          </w:rPr>
          <w:fldChar w:fldCharType="separate"/>
        </w:r>
        <w:r w:rsidR="00C77753">
          <w:rPr>
            <w:noProof/>
            <w:webHidden/>
          </w:rPr>
          <w:t>6</w:t>
        </w:r>
        <w:r w:rsidR="00C77753">
          <w:rPr>
            <w:noProof/>
            <w:webHidden/>
          </w:rPr>
          <w:fldChar w:fldCharType="end"/>
        </w:r>
      </w:hyperlink>
    </w:p>
    <w:p w14:paraId="04A858AF" w14:textId="14F276AB"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16" w:history="1">
        <w:r w:rsidR="00C77753" w:rsidRPr="00732785">
          <w:rPr>
            <w:rStyle w:val="af7"/>
            <w:noProof/>
          </w:rPr>
          <w:t>6.2.3</w:t>
        </w:r>
        <w:r w:rsidR="00C77753">
          <w:rPr>
            <w:rFonts w:eastAsiaTheme="minorEastAsia" w:hAnsiTheme="minorHAnsi" w:cstheme="minorBidi"/>
            <w:i w:val="0"/>
            <w:iCs w:val="0"/>
            <w:noProof/>
            <w:kern w:val="2"/>
            <w:sz w:val="21"/>
            <w:szCs w:val="22"/>
          </w:rPr>
          <w:tab/>
        </w:r>
        <w:r w:rsidR="00C77753" w:rsidRPr="00732785">
          <w:rPr>
            <w:rStyle w:val="af7"/>
            <w:noProof/>
          </w:rPr>
          <w:t>输出</w:t>
        </w:r>
        <w:r w:rsidR="00C77753">
          <w:rPr>
            <w:noProof/>
            <w:webHidden/>
          </w:rPr>
          <w:tab/>
        </w:r>
        <w:r w:rsidR="00C77753">
          <w:rPr>
            <w:noProof/>
            <w:webHidden/>
          </w:rPr>
          <w:fldChar w:fldCharType="begin"/>
        </w:r>
        <w:r w:rsidR="00C77753">
          <w:rPr>
            <w:noProof/>
            <w:webHidden/>
          </w:rPr>
          <w:instrText xml:space="preserve"> PAGEREF _Toc18788416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495EF3E3" w14:textId="17C3C90B" w:rsidR="00C77753" w:rsidRDefault="00F71E9B">
      <w:pPr>
        <w:pStyle w:val="21"/>
        <w:tabs>
          <w:tab w:val="left" w:pos="840"/>
          <w:tab w:val="right" w:leader="dot" w:pos="8296"/>
        </w:tabs>
        <w:rPr>
          <w:rFonts w:eastAsiaTheme="minorEastAsia" w:hAnsiTheme="minorHAnsi" w:cstheme="minorBidi"/>
          <w:smallCaps w:val="0"/>
          <w:noProof/>
          <w:kern w:val="2"/>
          <w:sz w:val="21"/>
          <w:szCs w:val="22"/>
        </w:rPr>
      </w:pPr>
      <w:hyperlink w:anchor="_Toc18788417" w:history="1">
        <w:r w:rsidR="00C77753" w:rsidRPr="00732785">
          <w:rPr>
            <w:rStyle w:val="af7"/>
            <w:rFonts w:ascii="Arial" w:hAnsi="Arial" w:cs="Times New Roman"/>
            <w:b/>
            <w:bCs/>
            <w:noProof/>
          </w:rPr>
          <w:t>6.3</w:t>
        </w:r>
        <w:r w:rsidR="00C77753">
          <w:rPr>
            <w:rFonts w:eastAsiaTheme="minorEastAsia" w:hAnsiTheme="minorHAnsi" w:cstheme="minorBidi"/>
            <w:smallCaps w:val="0"/>
            <w:noProof/>
            <w:kern w:val="2"/>
            <w:sz w:val="21"/>
            <w:szCs w:val="22"/>
          </w:rPr>
          <w:tab/>
        </w:r>
        <w:r w:rsidR="00C77753" w:rsidRPr="00732785">
          <w:rPr>
            <w:rStyle w:val="af7"/>
            <w:rFonts w:ascii="Arial" w:hAnsi="Arial" w:cs="Times New Roman"/>
            <w:b/>
            <w:bCs/>
            <w:noProof/>
          </w:rPr>
          <w:t>评分详情模块</w:t>
        </w:r>
        <w:r w:rsidR="00C77753">
          <w:rPr>
            <w:noProof/>
            <w:webHidden/>
          </w:rPr>
          <w:tab/>
        </w:r>
        <w:r w:rsidR="00C77753">
          <w:rPr>
            <w:noProof/>
            <w:webHidden/>
          </w:rPr>
          <w:fldChar w:fldCharType="begin"/>
        </w:r>
        <w:r w:rsidR="00C77753">
          <w:rPr>
            <w:noProof/>
            <w:webHidden/>
          </w:rPr>
          <w:instrText xml:space="preserve"> PAGEREF _Toc18788417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5ABF1BC9" w14:textId="446DE227"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24" w:history="1">
        <w:r w:rsidR="00C77753" w:rsidRPr="00732785">
          <w:rPr>
            <w:rStyle w:val="af7"/>
            <w:noProof/>
          </w:rPr>
          <w:t>6.3.1</w:t>
        </w:r>
        <w:r w:rsidR="00C77753">
          <w:rPr>
            <w:rFonts w:eastAsiaTheme="minorEastAsia" w:hAnsiTheme="minorHAnsi" w:cstheme="minorBidi"/>
            <w:i w:val="0"/>
            <w:iCs w:val="0"/>
            <w:noProof/>
            <w:kern w:val="2"/>
            <w:sz w:val="21"/>
            <w:szCs w:val="22"/>
          </w:rPr>
          <w:tab/>
        </w:r>
        <w:r w:rsidR="00C77753" w:rsidRPr="00732785">
          <w:rPr>
            <w:rStyle w:val="af7"/>
            <w:noProof/>
          </w:rPr>
          <w:t>功能</w:t>
        </w:r>
        <w:r w:rsidR="00C77753">
          <w:rPr>
            <w:noProof/>
            <w:webHidden/>
          </w:rPr>
          <w:tab/>
        </w:r>
        <w:r w:rsidR="00C77753">
          <w:rPr>
            <w:noProof/>
            <w:webHidden/>
          </w:rPr>
          <w:fldChar w:fldCharType="begin"/>
        </w:r>
        <w:r w:rsidR="00C77753">
          <w:rPr>
            <w:noProof/>
            <w:webHidden/>
          </w:rPr>
          <w:instrText xml:space="preserve"> PAGEREF _Toc18788424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7099E36E" w14:textId="01CF4D5A"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25" w:history="1">
        <w:r w:rsidR="00C77753" w:rsidRPr="00732785">
          <w:rPr>
            <w:rStyle w:val="af7"/>
            <w:noProof/>
          </w:rPr>
          <w:t>6.3.2</w:t>
        </w:r>
        <w:r w:rsidR="00C77753">
          <w:rPr>
            <w:rFonts w:eastAsiaTheme="minorEastAsia" w:hAnsiTheme="minorHAnsi" w:cstheme="minorBidi"/>
            <w:i w:val="0"/>
            <w:iCs w:val="0"/>
            <w:noProof/>
            <w:kern w:val="2"/>
            <w:sz w:val="21"/>
            <w:szCs w:val="22"/>
          </w:rPr>
          <w:tab/>
        </w:r>
        <w:r w:rsidR="00C77753" w:rsidRPr="00732785">
          <w:rPr>
            <w:rStyle w:val="af7"/>
            <w:noProof/>
          </w:rPr>
          <w:t>输入</w:t>
        </w:r>
        <w:r w:rsidR="00C77753">
          <w:rPr>
            <w:noProof/>
            <w:webHidden/>
          </w:rPr>
          <w:tab/>
        </w:r>
        <w:r w:rsidR="00C77753">
          <w:rPr>
            <w:noProof/>
            <w:webHidden/>
          </w:rPr>
          <w:fldChar w:fldCharType="begin"/>
        </w:r>
        <w:r w:rsidR="00C77753">
          <w:rPr>
            <w:noProof/>
            <w:webHidden/>
          </w:rPr>
          <w:instrText xml:space="preserve"> PAGEREF _Toc18788425 \h </w:instrText>
        </w:r>
        <w:r w:rsidR="00C77753">
          <w:rPr>
            <w:noProof/>
            <w:webHidden/>
          </w:rPr>
        </w:r>
        <w:r w:rsidR="00C77753">
          <w:rPr>
            <w:noProof/>
            <w:webHidden/>
          </w:rPr>
          <w:fldChar w:fldCharType="separate"/>
        </w:r>
        <w:r w:rsidR="00C77753">
          <w:rPr>
            <w:noProof/>
            <w:webHidden/>
          </w:rPr>
          <w:t>7</w:t>
        </w:r>
        <w:r w:rsidR="00C77753">
          <w:rPr>
            <w:noProof/>
            <w:webHidden/>
          </w:rPr>
          <w:fldChar w:fldCharType="end"/>
        </w:r>
      </w:hyperlink>
    </w:p>
    <w:p w14:paraId="5AB6E500" w14:textId="6F84AEE5"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26" w:history="1">
        <w:r w:rsidR="00C77753" w:rsidRPr="00732785">
          <w:rPr>
            <w:rStyle w:val="af7"/>
            <w:noProof/>
          </w:rPr>
          <w:t>6.3.3</w:t>
        </w:r>
        <w:r w:rsidR="00C77753">
          <w:rPr>
            <w:rFonts w:eastAsiaTheme="minorEastAsia" w:hAnsiTheme="minorHAnsi" w:cstheme="minorBidi"/>
            <w:i w:val="0"/>
            <w:iCs w:val="0"/>
            <w:noProof/>
            <w:kern w:val="2"/>
            <w:sz w:val="21"/>
            <w:szCs w:val="22"/>
          </w:rPr>
          <w:tab/>
        </w:r>
        <w:r w:rsidR="00C77753" w:rsidRPr="00732785">
          <w:rPr>
            <w:rStyle w:val="af7"/>
            <w:noProof/>
          </w:rPr>
          <w:t>输出</w:t>
        </w:r>
        <w:r w:rsidR="00C77753">
          <w:rPr>
            <w:noProof/>
            <w:webHidden/>
          </w:rPr>
          <w:tab/>
        </w:r>
        <w:r w:rsidR="00C77753">
          <w:rPr>
            <w:noProof/>
            <w:webHidden/>
          </w:rPr>
          <w:fldChar w:fldCharType="begin"/>
        </w:r>
        <w:r w:rsidR="00C77753">
          <w:rPr>
            <w:noProof/>
            <w:webHidden/>
          </w:rPr>
          <w:instrText xml:space="preserve"> PAGEREF _Toc18788426 \h </w:instrText>
        </w:r>
        <w:r w:rsidR="00C77753">
          <w:rPr>
            <w:noProof/>
            <w:webHidden/>
          </w:rPr>
        </w:r>
        <w:r w:rsidR="00C77753">
          <w:rPr>
            <w:noProof/>
            <w:webHidden/>
          </w:rPr>
          <w:fldChar w:fldCharType="separate"/>
        </w:r>
        <w:r w:rsidR="00C77753">
          <w:rPr>
            <w:noProof/>
            <w:webHidden/>
          </w:rPr>
          <w:t>8</w:t>
        </w:r>
        <w:r w:rsidR="00C77753">
          <w:rPr>
            <w:noProof/>
            <w:webHidden/>
          </w:rPr>
          <w:fldChar w:fldCharType="end"/>
        </w:r>
      </w:hyperlink>
    </w:p>
    <w:p w14:paraId="357C1C86" w14:textId="504F5862" w:rsidR="00C77753" w:rsidRDefault="00F71E9B">
      <w:pPr>
        <w:pStyle w:val="31"/>
        <w:tabs>
          <w:tab w:val="left" w:pos="1260"/>
          <w:tab w:val="right" w:leader="dot" w:pos="8296"/>
        </w:tabs>
        <w:rPr>
          <w:rFonts w:eastAsiaTheme="minorEastAsia" w:hAnsiTheme="minorHAnsi" w:cstheme="minorBidi"/>
          <w:i w:val="0"/>
          <w:iCs w:val="0"/>
          <w:noProof/>
          <w:kern w:val="2"/>
          <w:sz w:val="21"/>
          <w:szCs w:val="22"/>
        </w:rPr>
      </w:pPr>
      <w:hyperlink w:anchor="_Toc18788427" w:history="1">
        <w:r w:rsidR="00C77753" w:rsidRPr="00732785">
          <w:rPr>
            <w:rStyle w:val="af7"/>
            <w:noProof/>
          </w:rPr>
          <w:t>6.3.4</w:t>
        </w:r>
        <w:r w:rsidR="00C77753">
          <w:rPr>
            <w:rFonts w:eastAsiaTheme="minorEastAsia" w:hAnsiTheme="minorHAnsi" w:cstheme="minorBidi"/>
            <w:i w:val="0"/>
            <w:iCs w:val="0"/>
            <w:noProof/>
            <w:kern w:val="2"/>
            <w:sz w:val="21"/>
            <w:szCs w:val="22"/>
          </w:rPr>
          <w:tab/>
        </w:r>
        <w:r w:rsidR="00C77753" w:rsidRPr="00732785">
          <w:rPr>
            <w:rStyle w:val="af7"/>
            <w:noProof/>
          </w:rPr>
          <w:t>程序逻辑</w:t>
        </w:r>
        <w:r w:rsidR="00C77753">
          <w:rPr>
            <w:noProof/>
            <w:webHidden/>
          </w:rPr>
          <w:tab/>
        </w:r>
        <w:r w:rsidR="00C77753">
          <w:rPr>
            <w:noProof/>
            <w:webHidden/>
          </w:rPr>
          <w:fldChar w:fldCharType="begin"/>
        </w:r>
        <w:r w:rsidR="00C77753">
          <w:rPr>
            <w:noProof/>
            <w:webHidden/>
          </w:rPr>
          <w:instrText xml:space="preserve"> PAGEREF _Toc18788427 \h </w:instrText>
        </w:r>
        <w:r w:rsidR="00C77753">
          <w:rPr>
            <w:noProof/>
            <w:webHidden/>
          </w:rPr>
        </w:r>
        <w:r w:rsidR="00C77753">
          <w:rPr>
            <w:noProof/>
            <w:webHidden/>
          </w:rPr>
          <w:fldChar w:fldCharType="separate"/>
        </w:r>
        <w:r w:rsidR="00C77753">
          <w:rPr>
            <w:noProof/>
            <w:webHidden/>
          </w:rPr>
          <w:t>8</w:t>
        </w:r>
        <w:r w:rsidR="00C77753">
          <w:rPr>
            <w:noProof/>
            <w:webHidden/>
          </w:rPr>
          <w:fldChar w:fldCharType="end"/>
        </w:r>
      </w:hyperlink>
    </w:p>
    <w:p w14:paraId="755F0D41" w14:textId="249DD8E7" w:rsidR="00C77753" w:rsidRDefault="00F71E9B">
      <w:pPr>
        <w:pStyle w:val="11"/>
        <w:tabs>
          <w:tab w:val="left" w:pos="420"/>
          <w:tab w:val="right" w:leader="dot" w:pos="8296"/>
        </w:tabs>
        <w:rPr>
          <w:rFonts w:eastAsiaTheme="minorEastAsia" w:hAnsiTheme="minorHAnsi" w:cstheme="minorBidi"/>
          <w:b w:val="0"/>
          <w:bCs w:val="0"/>
          <w:caps w:val="0"/>
          <w:noProof/>
          <w:kern w:val="2"/>
          <w:sz w:val="21"/>
          <w:szCs w:val="22"/>
        </w:rPr>
      </w:pPr>
      <w:hyperlink w:anchor="_Toc18788428" w:history="1">
        <w:r w:rsidR="00C77753" w:rsidRPr="00732785">
          <w:rPr>
            <w:rStyle w:val="af7"/>
            <w:rFonts w:ascii="等线" w:hAnsi="等线"/>
            <w:noProof/>
          </w:rPr>
          <w:t>7</w:t>
        </w:r>
        <w:r w:rsidR="00C77753">
          <w:rPr>
            <w:rFonts w:eastAsiaTheme="minorEastAsia" w:hAnsiTheme="minorHAnsi" w:cstheme="minorBidi"/>
            <w:b w:val="0"/>
            <w:bCs w:val="0"/>
            <w:caps w:val="0"/>
            <w:noProof/>
            <w:kern w:val="2"/>
            <w:sz w:val="21"/>
            <w:szCs w:val="22"/>
          </w:rPr>
          <w:tab/>
        </w:r>
        <w:r w:rsidR="00C77753" w:rsidRPr="00732785">
          <w:rPr>
            <w:rStyle w:val="af7"/>
            <w:rFonts w:ascii="等线" w:hAnsi="等线"/>
            <w:noProof/>
          </w:rPr>
          <w:t>提示信息设计</w:t>
        </w:r>
        <w:r w:rsidR="00C77753">
          <w:rPr>
            <w:noProof/>
            <w:webHidden/>
          </w:rPr>
          <w:tab/>
        </w:r>
        <w:r w:rsidR="00C77753">
          <w:rPr>
            <w:noProof/>
            <w:webHidden/>
          </w:rPr>
          <w:fldChar w:fldCharType="begin"/>
        </w:r>
        <w:r w:rsidR="00C77753">
          <w:rPr>
            <w:noProof/>
            <w:webHidden/>
          </w:rPr>
          <w:instrText xml:space="preserve"> PAGEREF _Toc18788428 \h </w:instrText>
        </w:r>
        <w:r w:rsidR="00C77753">
          <w:rPr>
            <w:noProof/>
            <w:webHidden/>
          </w:rPr>
        </w:r>
        <w:r w:rsidR="00C77753">
          <w:rPr>
            <w:noProof/>
            <w:webHidden/>
          </w:rPr>
          <w:fldChar w:fldCharType="separate"/>
        </w:r>
        <w:r w:rsidR="00C77753">
          <w:rPr>
            <w:noProof/>
            <w:webHidden/>
          </w:rPr>
          <w:t>9</w:t>
        </w:r>
        <w:r w:rsidR="00C77753">
          <w:rPr>
            <w:noProof/>
            <w:webHidden/>
          </w:rPr>
          <w:fldChar w:fldCharType="end"/>
        </w:r>
      </w:hyperlink>
    </w:p>
    <w:p w14:paraId="42488B36" w14:textId="0E19253B" w:rsidR="00793F5E" w:rsidRPr="00735FA0" w:rsidRDefault="00CD7049" w:rsidP="00897C29">
      <w:pPr>
        <w:sectPr w:rsidR="00793F5E" w:rsidRPr="00735FA0">
          <w:headerReference w:type="even" r:id="rId13"/>
          <w:headerReference w:type="default" r:id="rId14"/>
          <w:headerReference w:type="first" r:id="rId15"/>
          <w:footerReference w:type="first" r:id="rId16"/>
          <w:pgSz w:w="11906" w:h="16838"/>
          <w:pgMar w:top="1440" w:right="1800" w:bottom="1440" w:left="1800" w:header="851" w:footer="992" w:gutter="0"/>
          <w:pgNumType w:fmt="upperRoman" w:start="1"/>
          <w:cols w:space="720"/>
          <w:docGrid w:type="lines" w:linePitch="312"/>
        </w:sectPr>
      </w:pPr>
      <w:r w:rsidRPr="00735FA0">
        <w:fldChar w:fldCharType="end"/>
      </w:r>
    </w:p>
    <w:p w14:paraId="7411710E" w14:textId="77777777" w:rsidR="00793F5E" w:rsidRPr="00735FA0" w:rsidRDefault="00CD7049">
      <w:pPr>
        <w:pStyle w:val="1"/>
        <w:keepNext w:val="0"/>
        <w:keepLines/>
        <w:numPr>
          <w:ilvl w:val="0"/>
          <w:numId w:val="1"/>
        </w:numPr>
        <w:rPr>
          <w:rFonts w:ascii="等线" w:hAnsi="等线"/>
        </w:rPr>
      </w:pPr>
      <w:bookmarkStart w:id="0" w:name="_Toc18788365"/>
      <w:bookmarkStart w:id="1" w:name="_Toc524174149"/>
      <w:bookmarkStart w:id="2" w:name="_Toc527276047"/>
      <w:bookmarkStart w:id="3" w:name="_Toc534785375"/>
      <w:bookmarkStart w:id="4" w:name="_Toc182983902"/>
      <w:r w:rsidRPr="00735FA0">
        <w:rPr>
          <w:rFonts w:ascii="等线" w:hAnsi="等线" w:hint="eastAsia"/>
        </w:rPr>
        <w:lastRenderedPageBreak/>
        <w:t>引言</w:t>
      </w:r>
      <w:bookmarkEnd w:id="0"/>
    </w:p>
    <w:p w14:paraId="5C2B0924" w14:textId="77777777" w:rsidR="00793F5E" w:rsidRPr="00735FA0" w:rsidRDefault="00CD7049">
      <w:pPr>
        <w:pStyle w:val="2"/>
        <w:numPr>
          <w:ilvl w:val="1"/>
          <w:numId w:val="1"/>
        </w:numPr>
      </w:pPr>
      <w:bookmarkStart w:id="5" w:name="_Toc18788366"/>
      <w:r w:rsidRPr="00735FA0">
        <w:rPr>
          <w:rFonts w:hint="eastAsia"/>
        </w:rPr>
        <w:t>编写目的</w:t>
      </w:r>
      <w:bookmarkEnd w:id="5"/>
    </w:p>
    <w:p w14:paraId="7A0A8902" w14:textId="3B406E72" w:rsidR="00793F5E" w:rsidRPr="00735FA0" w:rsidRDefault="00243762">
      <w:pPr>
        <w:ind w:firstLine="420"/>
        <w:jc w:val="both"/>
      </w:pPr>
      <w:r w:rsidRPr="00735FA0">
        <w:rPr>
          <w:rFonts w:ascii="等线" w:eastAsia="等线" w:hAnsi="等线" w:hint="eastAsia"/>
        </w:rPr>
        <w:t>本文档为“</w:t>
      </w:r>
      <w:r w:rsidRPr="00735FA0">
        <w:rPr>
          <w:rFonts w:ascii="等线" w:eastAsia="等线" w:hAnsi="等线"/>
        </w:rPr>
        <w:t>paddle_paddle”项目设计说明书，是在系统需求分析的基础上，对“paddle_paddle”项目系统进行设计，主要内容包括系统总体结构、前端设计、系统底层模型设计以及前后端数据传输设计。本文档供程序开发人员阅读，可以为系统开发、软件测试提供依据和参考</w:t>
      </w:r>
      <w:r w:rsidR="00CD7049" w:rsidRPr="00735FA0">
        <w:rPr>
          <w:rFonts w:ascii="等线" w:eastAsia="等线" w:hAnsi="等线" w:hint="eastAsia"/>
        </w:rPr>
        <w:t>。</w:t>
      </w:r>
    </w:p>
    <w:p w14:paraId="0E6D74B9" w14:textId="100CA757" w:rsidR="00793F5E" w:rsidRPr="00735FA0" w:rsidRDefault="00CD7049">
      <w:pPr>
        <w:pStyle w:val="2"/>
        <w:numPr>
          <w:ilvl w:val="1"/>
          <w:numId w:val="1"/>
        </w:numPr>
      </w:pPr>
      <w:bookmarkStart w:id="6" w:name="_Toc18788367"/>
      <w:r w:rsidRPr="00735FA0">
        <w:rPr>
          <w:rFonts w:hint="eastAsia"/>
        </w:rPr>
        <w:t>术语定义</w:t>
      </w:r>
      <w:bookmarkEnd w:id="6"/>
    </w:p>
    <w:tbl>
      <w:tblPr>
        <w:tblStyle w:val="TableNormal1"/>
        <w:tblW w:w="749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3746"/>
        <w:gridCol w:w="3746"/>
      </w:tblGrid>
      <w:tr w:rsidR="00735FA0" w:rsidRPr="00735FA0" w14:paraId="6918539D" w14:textId="77777777" w:rsidTr="000B79F6">
        <w:trPr>
          <w:trHeight w:val="520"/>
          <w:jc w:val="center"/>
        </w:trPr>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1FF08041" w14:textId="77777777" w:rsidR="00243762" w:rsidRPr="00735FA0" w:rsidRDefault="00243762" w:rsidP="000B79F6">
            <w:pPr>
              <w:spacing w:line="300" w:lineRule="atLeast"/>
              <w:jc w:val="center"/>
            </w:pPr>
            <w:r w:rsidRPr="00735FA0">
              <w:rPr>
                <w:rStyle w:val="af6"/>
                <w:rFonts w:ascii="等线" w:eastAsia="等线" w:hAnsi="等线" w:cs="等线"/>
                <w:b/>
                <w:bCs/>
                <w:lang w:val="zh-TW" w:eastAsia="zh-TW"/>
              </w:rPr>
              <w:t>术语</w:t>
            </w:r>
          </w:p>
        </w:tc>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6874EF97" w14:textId="77777777" w:rsidR="00243762" w:rsidRPr="00735FA0" w:rsidRDefault="00243762" w:rsidP="000B79F6">
            <w:pPr>
              <w:spacing w:line="300" w:lineRule="atLeast"/>
              <w:jc w:val="center"/>
            </w:pPr>
            <w:r w:rsidRPr="00735FA0">
              <w:rPr>
                <w:rStyle w:val="af6"/>
                <w:rFonts w:ascii="等线" w:eastAsia="等线" w:hAnsi="等线" w:cs="等线"/>
                <w:b/>
                <w:bCs/>
                <w:lang w:val="zh-TW" w:eastAsia="zh-TW"/>
              </w:rPr>
              <w:t>解释</w:t>
            </w:r>
          </w:p>
        </w:tc>
      </w:tr>
      <w:tr w:rsidR="00735FA0" w:rsidRPr="00735FA0" w14:paraId="469C9018" w14:textId="77777777" w:rsidTr="000B79F6">
        <w:trPr>
          <w:trHeight w:val="1718"/>
          <w:jc w:val="center"/>
        </w:trPr>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654C8D1E" w14:textId="77777777" w:rsidR="00243762" w:rsidRPr="00735FA0" w:rsidRDefault="00243762" w:rsidP="000B79F6">
            <w:pPr>
              <w:spacing w:line="300" w:lineRule="atLeast"/>
              <w:jc w:val="center"/>
            </w:pPr>
            <w:r w:rsidRPr="00735FA0">
              <w:rPr>
                <w:rStyle w:val="af6"/>
                <w:rFonts w:ascii="等线" w:eastAsia="等线" w:hAnsi="等线" w:cs="等线"/>
                <w:lang w:val="zh-TW" w:eastAsia="zh-TW"/>
              </w:rPr>
              <w:t>用户</w:t>
            </w:r>
          </w:p>
        </w:tc>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44CEA4FE" w14:textId="77777777" w:rsidR="00243762" w:rsidRPr="00735FA0" w:rsidRDefault="00243762" w:rsidP="000B79F6">
            <w:pPr>
              <w:spacing w:line="300" w:lineRule="atLeast"/>
            </w:pPr>
            <w:r w:rsidRPr="00735FA0">
              <w:rPr>
                <w:rFonts w:ascii="等线" w:eastAsia="等线" w:hAnsi="等线" w:cs="等线"/>
                <w:lang w:val="zh-CN"/>
              </w:rPr>
              <w:t>系统</w:t>
            </w:r>
            <w:r w:rsidRPr="00735FA0">
              <w:rPr>
                <w:rStyle w:val="af6"/>
                <w:rFonts w:ascii="等线" w:eastAsia="等线" w:hAnsi="等线" w:cs="等线"/>
                <w:lang w:val="zh-TW" w:eastAsia="zh-TW"/>
              </w:rPr>
              <w:t>的使用人员，也是该</w:t>
            </w:r>
            <w:r w:rsidRPr="00735FA0">
              <w:rPr>
                <w:rFonts w:ascii="等线" w:eastAsia="等线" w:hAnsi="等线" w:cs="等线"/>
                <w:lang w:val="zh-CN"/>
              </w:rPr>
              <w:t>项目</w:t>
            </w:r>
            <w:r w:rsidRPr="00735FA0">
              <w:rPr>
                <w:rStyle w:val="af6"/>
                <w:rFonts w:ascii="等线" w:eastAsia="等线" w:hAnsi="等线" w:cs="等线"/>
                <w:lang w:val="zh-TW" w:eastAsia="zh-TW"/>
              </w:rPr>
              <w:t>的主要服务对象。</w:t>
            </w:r>
          </w:p>
        </w:tc>
      </w:tr>
      <w:tr w:rsidR="00735FA0" w:rsidRPr="00735FA0" w14:paraId="5F348AE7" w14:textId="77777777" w:rsidTr="000B79F6">
        <w:trPr>
          <w:trHeight w:val="1773"/>
          <w:jc w:val="center"/>
        </w:trPr>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7F50D12A" w14:textId="77777777" w:rsidR="00243762" w:rsidRPr="00735FA0" w:rsidRDefault="00243762" w:rsidP="000B79F6">
            <w:pPr>
              <w:spacing w:line="300" w:lineRule="atLeast"/>
              <w:jc w:val="center"/>
            </w:pPr>
            <w:r w:rsidRPr="00735FA0">
              <w:rPr>
                <w:rStyle w:val="af6"/>
                <w:rFonts w:ascii="等线" w:eastAsia="等线" w:hAnsi="等线" w:cs="等线"/>
                <w:lang w:val="zh-TW" w:eastAsia="zh-TW"/>
              </w:rPr>
              <w:t>前端</w:t>
            </w:r>
          </w:p>
        </w:tc>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5A754067" w14:textId="77777777" w:rsidR="00243762" w:rsidRPr="00735FA0" w:rsidRDefault="00243762" w:rsidP="000B79F6">
            <w:pPr>
              <w:spacing w:line="300" w:lineRule="atLeast"/>
            </w:pPr>
            <w:r w:rsidRPr="00735FA0">
              <w:rPr>
                <w:rStyle w:val="af6"/>
                <w:rFonts w:ascii="等线" w:eastAsia="等线" w:hAnsi="等线" w:cs="等线"/>
                <w:lang w:val="zh-TW" w:eastAsia="zh-TW"/>
              </w:rPr>
              <w:t>指</w:t>
            </w:r>
            <w:r w:rsidRPr="00735FA0">
              <w:rPr>
                <w:rFonts w:ascii="等线" w:eastAsia="等线" w:hAnsi="等线" w:cs="等线"/>
                <w:lang w:val="zh-CN"/>
              </w:rPr>
              <w:t>系统</w:t>
            </w:r>
            <w:r w:rsidRPr="00735FA0">
              <w:rPr>
                <w:rStyle w:val="af6"/>
                <w:rFonts w:ascii="等线" w:eastAsia="等线" w:hAnsi="等线" w:cs="等线"/>
                <w:lang w:val="zh-TW" w:eastAsia="zh-TW"/>
              </w:rPr>
              <w:t>中负责视觉设计、</w:t>
            </w:r>
            <w:r w:rsidRPr="00735FA0">
              <w:rPr>
                <w:rStyle w:val="af6"/>
                <w:rFonts w:ascii="等线" w:eastAsia="等线" w:hAnsi="等线" w:cs="等线"/>
              </w:rPr>
              <w:t>UI</w:t>
            </w:r>
            <w:r w:rsidRPr="00735FA0">
              <w:rPr>
                <w:rStyle w:val="af6"/>
                <w:rFonts w:ascii="等线" w:eastAsia="等线" w:hAnsi="等线" w:cs="等线"/>
                <w:lang w:val="zh-TW" w:eastAsia="zh-TW"/>
              </w:rPr>
              <w:t>以及其代码实现的部分，面向开发者。</w:t>
            </w:r>
          </w:p>
        </w:tc>
      </w:tr>
      <w:tr w:rsidR="00243762" w:rsidRPr="00735FA0" w14:paraId="3F645E6D" w14:textId="77777777" w:rsidTr="000B79F6">
        <w:trPr>
          <w:trHeight w:val="1787"/>
          <w:jc w:val="center"/>
        </w:trPr>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7DC1B7CD" w14:textId="533D0120" w:rsidR="00243762" w:rsidRPr="00735FA0" w:rsidRDefault="00243762" w:rsidP="000B79F6">
            <w:pPr>
              <w:spacing w:line="300" w:lineRule="atLeast"/>
              <w:jc w:val="center"/>
            </w:pPr>
            <w:r w:rsidRPr="00735FA0">
              <w:rPr>
                <w:rStyle w:val="af6"/>
                <w:rFonts w:ascii="等线" w:eastAsia="等线" w:hAnsi="等线" w:cs="等线"/>
                <w:lang w:val="zh-TW" w:eastAsia="zh-TW"/>
              </w:rPr>
              <w:t>后台</w:t>
            </w:r>
            <w:r w:rsidR="00800D91" w:rsidRPr="00735FA0">
              <w:rPr>
                <w:rStyle w:val="af6"/>
                <w:rFonts w:ascii="等线" w:eastAsia="等线" w:hAnsi="等线" w:cs="等线" w:hint="eastAsia"/>
                <w:lang w:val="zh-TW"/>
              </w:rPr>
              <w:t>/后端</w:t>
            </w:r>
          </w:p>
        </w:tc>
        <w:tc>
          <w:tcPr>
            <w:tcW w:w="37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tcPr>
          <w:p w14:paraId="0BB5254B" w14:textId="77777777" w:rsidR="00243762" w:rsidRPr="00735FA0" w:rsidRDefault="00243762" w:rsidP="000B79F6">
            <w:pPr>
              <w:spacing w:line="300" w:lineRule="atLeast"/>
            </w:pPr>
            <w:r w:rsidRPr="00735FA0">
              <w:rPr>
                <w:rStyle w:val="af6"/>
                <w:rFonts w:ascii="等线" w:eastAsia="等线" w:hAnsi="等线" w:cs="等线"/>
                <w:lang w:val="zh-TW" w:eastAsia="zh-TW"/>
              </w:rPr>
              <w:t>指</w:t>
            </w:r>
            <w:r w:rsidRPr="00735FA0">
              <w:rPr>
                <w:rFonts w:ascii="等线" w:eastAsia="等线" w:hAnsi="等线" w:cs="等线"/>
                <w:lang w:val="zh-CN"/>
              </w:rPr>
              <w:t>系统</w:t>
            </w:r>
            <w:r w:rsidRPr="00735FA0">
              <w:rPr>
                <w:rStyle w:val="af6"/>
                <w:rFonts w:ascii="等线" w:eastAsia="等线" w:hAnsi="等线" w:cs="等线"/>
                <w:lang w:val="zh-TW" w:eastAsia="zh-TW"/>
              </w:rPr>
              <w:t>中负责</w:t>
            </w:r>
            <w:r w:rsidRPr="00735FA0">
              <w:rPr>
                <w:rFonts w:ascii="等线" w:eastAsia="等线" w:hAnsi="等线" w:cs="等线"/>
                <w:lang w:val="zh-CN"/>
              </w:rPr>
              <w:t>数据处理、计算</w:t>
            </w:r>
            <w:r w:rsidRPr="00735FA0">
              <w:rPr>
                <w:rStyle w:val="af6"/>
                <w:rFonts w:ascii="等线" w:eastAsia="等线" w:hAnsi="等线" w:cs="等线"/>
                <w:lang w:val="zh-TW" w:eastAsia="zh-TW"/>
              </w:rPr>
              <w:t>及其代码实现的部分，面向开发者。</w:t>
            </w:r>
          </w:p>
        </w:tc>
      </w:tr>
    </w:tbl>
    <w:p w14:paraId="507C63BC" w14:textId="4F0B06CD" w:rsidR="00243762" w:rsidRPr="00735FA0" w:rsidRDefault="00243762" w:rsidP="00243762"/>
    <w:p w14:paraId="7510C8B3" w14:textId="77777777" w:rsidR="00243762" w:rsidRPr="00735FA0" w:rsidRDefault="00243762" w:rsidP="00243762"/>
    <w:p w14:paraId="3413DA95" w14:textId="77777777" w:rsidR="00793F5E" w:rsidRPr="00735FA0" w:rsidRDefault="00793F5E"/>
    <w:p w14:paraId="78B54D75" w14:textId="77777777" w:rsidR="00793F5E" w:rsidRPr="00735FA0" w:rsidRDefault="00CD7049">
      <w:pPr>
        <w:pStyle w:val="2"/>
        <w:numPr>
          <w:ilvl w:val="1"/>
          <w:numId w:val="1"/>
        </w:numPr>
      </w:pPr>
      <w:bookmarkStart w:id="7" w:name="_Toc18788368"/>
      <w:r w:rsidRPr="00735FA0">
        <w:rPr>
          <w:rFonts w:hint="eastAsia"/>
        </w:rPr>
        <w:t>参考资料</w:t>
      </w:r>
      <w:bookmarkEnd w:id="7"/>
    </w:p>
    <w:tbl>
      <w:tblPr>
        <w:tblW w:w="7523" w:type="dxa"/>
        <w:tblInd w:w="64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78"/>
        <w:gridCol w:w="2340"/>
        <w:gridCol w:w="4305"/>
      </w:tblGrid>
      <w:tr w:rsidR="00735FA0" w:rsidRPr="00735FA0" w14:paraId="6A1B0DEA" w14:textId="77777777">
        <w:tc>
          <w:tcPr>
            <w:tcW w:w="878" w:type="dxa"/>
            <w:tcBorders>
              <w:top w:val="single" w:sz="4" w:space="0" w:color="auto"/>
              <w:left w:val="single" w:sz="4" w:space="0" w:color="auto"/>
              <w:bottom w:val="single" w:sz="4" w:space="0" w:color="auto"/>
              <w:right w:val="single" w:sz="4" w:space="0" w:color="auto"/>
            </w:tcBorders>
            <w:shd w:val="pct20" w:color="auto" w:fill="auto"/>
          </w:tcPr>
          <w:p w14:paraId="5E697EB5" w14:textId="77777777" w:rsidR="00793F5E" w:rsidRPr="00735FA0" w:rsidRDefault="00CD7049">
            <w:pPr>
              <w:jc w:val="center"/>
              <w:rPr>
                <w:rFonts w:ascii="等线" w:eastAsia="等线" w:hAnsi="等线"/>
                <w:b/>
                <w:bCs/>
              </w:rPr>
            </w:pPr>
            <w:r w:rsidRPr="00735FA0">
              <w:rPr>
                <w:rFonts w:ascii="等线" w:eastAsia="等线" w:hAnsi="等线"/>
                <w:b/>
                <w:bCs/>
              </w:rPr>
              <w:t>序号</w:t>
            </w:r>
          </w:p>
        </w:tc>
        <w:tc>
          <w:tcPr>
            <w:tcW w:w="2340" w:type="dxa"/>
            <w:tcBorders>
              <w:top w:val="single" w:sz="4" w:space="0" w:color="auto"/>
              <w:left w:val="single" w:sz="4" w:space="0" w:color="auto"/>
              <w:bottom w:val="single" w:sz="4" w:space="0" w:color="auto"/>
              <w:right w:val="single" w:sz="4" w:space="0" w:color="auto"/>
            </w:tcBorders>
            <w:shd w:val="pct20" w:color="auto" w:fill="auto"/>
          </w:tcPr>
          <w:p w14:paraId="102ED3AD" w14:textId="77777777" w:rsidR="00793F5E" w:rsidRPr="00735FA0" w:rsidRDefault="00CD7049">
            <w:pPr>
              <w:jc w:val="center"/>
              <w:rPr>
                <w:rFonts w:ascii="等线" w:eastAsia="等线" w:hAnsi="等线"/>
                <w:b/>
                <w:bCs/>
              </w:rPr>
            </w:pPr>
            <w:r w:rsidRPr="00735FA0">
              <w:rPr>
                <w:rFonts w:ascii="等线" w:eastAsia="等线" w:hAnsi="等线"/>
                <w:b/>
                <w:bCs/>
              </w:rPr>
              <w:t>编号</w:t>
            </w:r>
          </w:p>
        </w:tc>
        <w:tc>
          <w:tcPr>
            <w:tcW w:w="4305" w:type="dxa"/>
            <w:tcBorders>
              <w:top w:val="single" w:sz="4" w:space="0" w:color="auto"/>
              <w:left w:val="single" w:sz="4" w:space="0" w:color="auto"/>
              <w:bottom w:val="single" w:sz="4" w:space="0" w:color="auto"/>
              <w:right w:val="single" w:sz="4" w:space="0" w:color="auto"/>
            </w:tcBorders>
            <w:shd w:val="pct20" w:color="auto" w:fill="auto"/>
          </w:tcPr>
          <w:p w14:paraId="6F7B593B" w14:textId="77777777" w:rsidR="00793F5E" w:rsidRPr="00735FA0" w:rsidRDefault="00CD7049">
            <w:pPr>
              <w:jc w:val="center"/>
              <w:rPr>
                <w:rFonts w:ascii="等线" w:eastAsia="等线" w:hAnsi="等线"/>
                <w:b/>
                <w:bCs/>
              </w:rPr>
            </w:pPr>
            <w:r w:rsidRPr="00735FA0">
              <w:rPr>
                <w:rFonts w:ascii="等线" w:eastAsia="等线" w:hAnsi="等线"/>
                <w:b/>
                <w:bCs/>
              </w:rPr>
              <w:t>文档名称</w:t>
            </w:r>
          </w:p>
        </w:tc>
      </w:tr>
      <w:tr w:rsidR="00735FA0" w:rsidRPr="00735FA0" w14:paraId="430CB7B0" w14:textId="77777777">
        <w:tc>
          <w:tcPr>
            <w:tcW w:w="878" w:type="dxa"/>
            <w:tcBorders>
              <w:top w:val="single" w:sz="4" w:space="0" w:color="auto"/>
              <w:left w:val="single" w:sz="4" w:space="0" w:color="auto"/>
              <w:bottom w:val="single" w:sz="4" w:space="0" w:color="auto"/>
              <w:right w:val="single" w:sz="4" w:space="0" w:color="auto"/>
            </w:tcBorders>
          </w:tcPr>
          <w:p w14:paraId="2AF1AFFD" w14:textId="6E505670" w:rsidR="00243762" w:rsidRPr="00735FA0" w:rsidRDefault="00243762" w:rsidP="00243762">
            <w:pPr>
              <w:jc w:val="center"/>
              <w:rPr>
                <w:rFonts w:ascii="等线" w:eastAsia="等线" w:hAnsi="等线"/>
              </w:rPr>
            </w:pPr>
            <w:r w:rsidRPr="00735FA0">
              <w:rPr>
                <w:rStyle w:val="af6"/>
                <w:rFonts w:ascii="等线" w:eastAsia="等线" w:hAnsi="等线" w:cs="等线"/>
              </w:rPr>
              <w:lastRenderedPageBreak/>
              <w:t>1</w:t>
            </w:r>
          </w:p>
        </w:tc>
        <w:tc>
          <w:tcPr>
            <w:tcW w:w="2340" w:type="dxa"/>
            <w:tcBorders>
              <w:top w:val="single" w:sz="4" w:space="0" w:color="auto"/>
              <w:left w:val="single" w:sz="4" w:space="0" w:color="auto"/>
              <w:bottom w:val="single" w:sz="4" w:space="0" w:color="auto"/>
              <w:right w:val="single" w:sz="4" w:space="0" w:color="auto"/>
            </w:tcBorders>
            <w:vAlign w:val="center"/>
          </w:tcPr>
          <w:p w14:paraId="14F9388E" w14:textId="74624BAE" w:rsidR="00243762" w:rsidRPr="00735FA0" w:rsidRDefault="00243762" w:rsidP="00243762">
            <w:pPr>
              <w:spacing w:line="240" w:lineRule="exact"/>
              <w:jc w:val="center"/>
              <w:rPr>
                <w:rFonts w:ascii="等线" w:eastAsia="等线" w:hAnsi="等线"/>
              </w:rPr>
            </w:pPr>
            <w:r w:rsidRPr="00735FA0">
              <w:rPr>
                <w:rStyle w:val="af6"/>
                <w:rFonts w:ascii="等线" w:eastAsia="等线" w:hAnsi="等线" w:cs="等线"/>
              </w:rPr>
              <w:t>paddle_paddle-001</w:t>
            </w:r>
          </w:p>
        </w:tc>
        <w:tc>
          <w:tcPr>
            <w:tcW w:w="4305" w:type="dxa"/>
            <w:tcBorders>
              <w:top w:val="single" w:sz="4" w:space="0" w:color="auto"/>
              <w:left w:val="single" w:sz="4" w:space="0" w:color="auto"/>
              <w:bottom w:val="single" w:sz="4" w:space="0" w:color="auto"/>
              <w:right w:val="single" w:sz="4" w:space="0" w:color="auto"/>
            </w:tcBorders>
          </w:tcPr>
          <w:p w14:paraId="37FB698A" w14:textId="2AC6B430" w:rsidR="00243762" w:rsidRPr="00735FA0" w:rsidRDefault="00243762" w:rsidP="00243762">
            <w:pPr>
              <w:jc w:val="center"/>
              <w:rPr>
                <w:rFonts w:ascii="等线" w:eastAsia="等线" w:hAnsi="等线"/>
              </w:rPr>
            </w:pPr>
            <w:r w:rsidRPr="00735FA0">
              <w:rPr>
                <w:rStyle w:val="af6"/>
                <w:rFonts w:ascii="等线" w:eastAsia="等线" w:hAnsi="等线" w:cs="等线"/>
                <w:lang w:val="zh-TW" w:eastAsia="zh-TW"/>
              </w:rPr>
              <w:t>《</w:t>
            </w:r>
            <w:r w:rsidRPr="00735FA0">
              <w:rPr>
                <w:rStyle w:val="af6"/>
                <w:rFonts w:ascii="等线" w:eastAsia="等线" w:hAnsi="等线" w:cs="等线"/>
              </w:rPr>
              <w:t>paddle_paddle-</w:t>
            </w:r>
            <w:r w:rsidRPr="00735FA0">
              <w:rPr>
                <w:rStyle w:val="af6"/>
                <w:rFonts w:ascii="等线" w:eastAsia="等线" w:hAnsi="等线" w:cs="等线"/>
                <w:lang w:val="zh-TW" w:eastAsia="zh-TW"/>
              </w:rPr>
              <w:t>软件需求规格说明书》</w:t>
            </w:r>
          </w:p>
        </w:tc>
      </w:tr>
      <w:tr w:rsidR="00735FA0" w:rsidRPr="00735FA0" w14:paraId="143CDA3F" w14:textId="77777777">
        <w:tc>
          <w:tcPr>
            <w:tcW w:w="878" w:type="dxa"/>
            <w:tcBorders>
              <w:top w:val="single" w:sz="4" w:space="0" w:color="auto"/>
              <w:left w:val="single" w:sz="4" w:space="0" w:color="auto"/>
              <w:bottom w:val="single" w:sz="4" w:space="0" w:color="auto"/>
              <w:right w:val="single" w:sz="4" w:space="0" w:color="auto"/>
            </w:tcBorders>
          </w:tcPr>
          <w:p w14:paraId="7A7C5324" w14:textId="7D14690D" w:rsidR="00793F5E" w:rsidRPr="00735FA0" w:rsidRDefault="00243762">
            <w:pPr>
              <w:jc w:val="center"/>
              <w:rPr>
                <w:rFonts w:ascii="等线" w:eastAsia="等线" w:hAnsi="等线"/>
              </w:rPr>
            </w:pPr>
            <w:r w:rsidRPr="00735FA0">
              <w:rPr>
                <w:rFonts w:ascii="等线" w:eastAsia="等线" w:hAnsi="等线" w:hint="eastAsia"/>
              </w:rPr>
              <w:t>2</w:t>
            </w:r>
          </w:p>
        </w:tc>
        <w:tc>
          <w:tcPr>
            <w:tcW w:w="2340" w:type="dxa"/>
            <w:tcBorders>
              <w:top w:val="single" w:sz="4" w:space="0" w:color="auto"/>
              <w:left w:val="single" w:sz="4" w:space="0" w:color="auto"/>
              <w:bottom w:val="single" w:sz="4" w:space="0" w:color="auto"/>
              <w:right w:val="single" w:sz="4" w:space="0" w:color="auto"/>
            </w:tcBorders>
          </w:tcPr>
          <w:p w14:paraId="0E8E92A7" w14:textId="77777777" w:rsidR="00793F5E" w:rsidRPr="00735FA0" w:rsidRDefault="00CD7049">
            <w:pPr>
              <w:jc w:val="center"/>
              <w:rPr>
                <w:rFonts w:ascii="等线" w:eastAsia="等线" w:hAnsi="等线"/>
              </w:rPr>
            </w:pPr>
            <w:r w:rsidRPr="00735FA0">
              <w:rPr>
                <w:rFonts w:ascii="等线" w:eastAsia="等线" w:hAnsi="等线"/>
              </w:rPr>
              <w:t>ISBN 978-7-302-28317-1</w:t>
            </w:r>
          </w:p>
        </w:tc>
        <w:tc>
          <w:tcPr>
            <w:tcW w:w="4305" w:type="dxa"/>
            <w:tcBorders>
              <w:top w:val="single" w:sz="4" w:space="0" w:color="auto"/>
              <w:left w:val="single" w:sz="4" w:space="0" w:color="auto"/>
              <w:bottom w:val="single" w:sz="4" w:space="0" w:color="auto"/>
              <w:right w:val="single" w:sz="4" w:space="0" w:color="auto"/>
            </w:tcBorders>
          </w:tcPr>
          <w:p w14:paraId="0E9CCCD7" w14:textId="77777777" w:rsidR="00793F5E" w:rsidRPr="00735FA0" w:rsidRDefault="00CD7049">
            <w:pPr>
              <w:jc w:val="center"/>
              <w:rPr>
                <w:rFonts w:ascii="等线" w:eastAsia="等线" w:hAnsi="等线"/>
              </w:rPr>
            </w:pPr>
            <w:r w:rsidRPr="00735FA0">
              <w:rPr>
                <w:rFonts w:ascii="等线" w:eastAsia="等线" w:hAnsi="等线"/>
              </w:rPr>
              <w:t xml:space="preserve">《软件工程基础》 胡思康编著 </w:t>
            </w:r>
          </w:p>
          <w:p w14:paraId="306B021D" w14:textId="77777777" w:rsidR="00793F5E" w:rsidRPr="00735FA0" w:rsidRDefault="00CD7049">
            <w:pPr>
              <w:jc w:val="center"/>
              <w:rPr>
                <w:rFonts w:ascii="等线" w:eastAsia="等线" w:hAnsi="等线"/>
              </w:rPr>
            </w:pPr>
            <w:r w:rsidRPr="00735FA0">
              <w:rPr>
                <w:rFonts w:ascii="等线" w:eastAsia="等线" w:hAnsi="等线"/>
              </w:rPr>
              <w:t>清华大学出版社</w:t>
            </w:r>
          </w:p>
        </w:tc>
      </w:tr>
    </w:tbl>
    <w:p w14:paraId="313CEAB6" w14:textId="77777777" w:rsidR="00793F5E" w:rsidRPr="00735FA0" w:rsidRDefault="00CD7049" w:rsidP="00897C29">
      <w:bookmarkStart w:id="8" w:name="_Toc534785379"/>
      <w:bookmarkStart w:id="9" w:name="_Toc527276051"/>
      <w:bookmarkStart w:id="10" w:name="_Toc182983907"/>
      <w:r w:rsidRPr="00735FA0">
        <w:br w:type="page"/>
      </w:r>
      <w:bookmarkEnd w:id="8"/>
      <w:bookmarkEnd w:id="9"/>
      <w:bookmarkEnd w:id="10"/>
    </w:p>
    <w:p w14:paraId="0905087C" w14:textId="77777777" w:rsidR="00793F5E" w:rsidRPr="00735FA0" w:rsidRDefault="00793F5E">
      <w:pPr>
        <w:keepLines/>
      </w:pPr>
    </w:p>
    <w:p w14:paraId="212331A6" w14:textId="77777777" w:rsidR="00793F5E" w:rsidRPr="00735FA0" w:rsidRDefault="00CD7049">
      <w:pPr>
        <w:pStyle w:val="1"/>
        <w:keepNext w:val="0"/>
        <w:keepLines/>
        <w:numPr>
          <w:ilvl w:val="0"/>
          <w:numId w:val="1"/>
        </w:numPr>
        <w:rPr>
          <w:rFonts w:ascii="等线" w:hAnsi="等线"/>
        </w:rPr>
      </w:pPr>
      <w:bookmarkStart w:id="11" w:name="_Toc18788369"/>
      <w:r w:rsidRPr="00735FA0">
        <w:rPr>
          <w:rFonts w:ascii="等线" w:hAnsi="等线" w:hint="eastAsia"/>
        </w:rPr>
        <w:t>任务概述</w:t>
      </w:r>
      <w:bookmarkEnd w:id="11"/>
    </w:p>
    <w:p w14:paraId="5E347469" w14:textId="77777777" w:rsidR="00793F5E" w:rsidRPr="00735FA0" w:rsidRDefault="00CD7049">
      <w:pPr>
        <w:pStyle w:val="2"/>
        <w:numPr>
          <w:ilvl w:val="1"/>
          <w:numId w:val="1"/>
        </w:numPr>
      </w:pPr>
      <w:bookmarkStart w:id="12" w:name="_Toc18788370"/>
      <w:r w:rsidRPr="00735FA0">
        <w:rPr>
          <w:rFonts w:hint="eastAsia"/>
        </w:rPr>
        <w:t>任务目标</w:t>
      </w:r>
      <w:bookmarkEnd w:id="12"/>
    </w:p>
    <w:p w14:paraId="1D62C872" w14:textId="73738642" w:rsidR="00793F5E" w:rsidRPr="00735FA0" w:rsidRDefault="00FD4A99" w:rsidP="00075F1C">
      <w:pPr>
        <w:spacing w:line="360" w:lineRule="auto"/>
        <w:ind w:left="284" w:firstLineChars="200" w:firstLine="480"/>
        <w:rPr>
          <w:rFonts w:ascii="等线" w:eastAsia="等线" w:hAnsi="等线"/>
        </w:rPr>
      </w:pPr>
      <w:r w:rsidRPr="00735FA0">
        <w:rPr>
          <w:rFonts w:ascii="等线" w:eastAsia="等线" w:hAnsi="等线" w:hint="eastAsia"/>
        </w:rPr>
        <w:t>“</w:t>
      </w:r>
      <w:r w:rsidRPr="00735FA0">
        <w:rPr>
          <w:rFonts w:ascii="等线" w:eastAsia="等线" w:hAnsi="等线"/>
        </w:rPr>
        <w:t>paddle_paddle”系统的总目标是：根据Kaggle比赛Crowdflower Search Results Relevance的数据集训练模型，开发一款借用此模型来计算和衡量资料库中各搜索结果与用户输入的关键字的相关度的系统，以协助开发搜索算法的企业评估搜索算法的性能。</w:t>
      </w:r>
    </w:p>
    <w:p w14:paraId="71B09142" w14:textId="1B2635BB" w:rsidR="00793F5E" w:rsidRPr="00735FA0" w:rsidRDefault="00CD7049">
      <w:pPr>
        <w:pStyle w:val="2"/>
        <w:numPr>
          <w:ilvl w:val="1"/>
          <w:numId w:val="1"/>
        </w:numPr>
      </w:pPr>
      <w:bookmarkStart w:id="13" w:name="_Toc18788371"/>
      <w:r w:rsidRPr="00735FA0">
        <w:rPr>
          <w:rFonts w:hint="eastAsia"/>
        </w:rPr>
        <w:t>运行环境</w:t>
      </w:r>
      <w:bookmarkEnd w:id="13"/>
    </w:p>
    <w:p w14:paraId="1DC174A2" w14:textId="10E62F29" w:rsidR="00793F5E" w:rsidRPr="00735FA0" w:rsidRDefault="00CD7049">
      <w:pPr>
        <w:pStyle w:val="3"/>
        <w:numPr>
          <w:ilvl w:val="2"/>
          <w:numId w:val="1"/>
        </w:numPr>
      </w:pPr>
      <w:bookmarkStart w:id="14" w:name="_Toc18788372"/>
      <w:r w:rsidRPr="00735FA0">
        <w:rPr>
          <w:rFonts w:hint="eastAsia"/>
        </w:rPr>
        <w:t>前端</w:t>
      </w:r>
      <w:bookmarkEnd w:id="14"/>
    </w:p>
    <w:p w14:paraId="379DA9FA" w14:textId="77777777" w:rsidR="00AB1DF1" w:rsidRPr="00735FA0" w:rsidRDefault="00B03B99" w:rsidP="00AB1DF1">
      <w:pPr>
        <w:pStyle w:val="af9"/>
        <w:numPr>
          <w:ilvl w:val="0"/>
          <w:numId w:val="24"/>
        </w:numPr>
        <w:ind w:firstLineChars="0"/>
        <w:jc w:val="both"/>
        <w:rPr>
          <w:b/>
        </w:rPr>
      </w:pPr>
      <w:r w:rsidRPr="00735FA0">
        <w:rPr>
          <w:b/>
        </w:rPr>
        <w:t>wxPython</w:t>
      </w:r>
      <w:r w:rsidRPr="00735FA0">
        <w:rPr>
          <w:rFonts w:hint="eastAsia"/>
          <w:b/>
        </w:rPr>
        <w:t>：</w:t>
      </w:r>
      <w:bookmarkStart w:id="15" w:name="_Hlk17914991"/>
    </w:p>
    <w:p w14:paraId="220DA385" w14:textId="02D81B58" w:rsidR="001E5B70" w:rsidRPr="00735FA0" w:rsidRDefault="001E5B70" w:rsidP="00AB1DF1">
      <w:pPr>
        <w:ind w:left="420" w:firstLine="420"/>
        <w:jc w:val="both"/>
        <w:rPr>
          <w:rFonts w:ascii="等线" w:eastAsia="等线" w:hAnsi="等线"/>
        </w:rPr>
      </w:pPr>
      <w:r w:rsidRPr="00735FA0">
        <w:rPr>
          <w:rFonts w:ascii="等线" w:eastAsia="等线" w:hAnsi="等线"/>
        </w:rPr>
        <w:t>wxPython是Python语言的一套优秀的GUI图形库，允许Python程序员很方便的创建完整的、功能健全的GUI用户界面。 wxPython是作为优秀的跨平台GUI库wxWidgets的Python封装和Python模块的方式提供给用户的。</w:t>
      </w:r>
    </w:p>
    <w:p w14:paraId="0046E157" w14:textId="321117ED" w:rsidR="001E5B70" w:rsidRPr="00735FA0" w:rsidRDefault="001E5B70" w:rsidP="00AB1DF1">
      <w:pPr>
        <w:ind w:left="420" w:firstLine="420"/>
        <w:jc w:val="both"/>
        <w:rPr>
          <w:rFonts w:ascii="等线" w:eastAsia="等线" w:hAnsi="等线"/>
        </w:rPr>
      </w:pPr>
      <w:r w:rsidRPr="00735FA0">
        <w:rPr>
          <w:rFonts w:ascii="等线" w:eastAsia="等线" w:hAnsi="等线" w:hint="eastAsia"/>
        </w:rPr>
        <w:t>就如同</w:t>
      </w:r>
      <w:r w:rsidRPr="00735FA0">
        <w:rPr>
          <w:rFonts w:ascii="等线" w:eastAsia="等线" w:hAnsi="等线"/>
        </w:rPr>
        <w:t>Python和wxWidgets一样，wxPython也是一款开源软件，并且具有非常优秀的跨平台能力，能够支持运行在32/64位windows、绝大多数的Unix或类Unix系统、Macintosh OS X下</w:t>
      </w:r>
      <w:r w:rsidRPr="00735FA0">
        <w:rPr>
          <w:rFonts w:ascii="等线" w:eastAsia="等线" w:hAnsi="等线" w:hint="eastAsia"/>
        </w:rPr>
        <w:t>。</w:t>
      </w:r>
    </w:p>
    <w:p w14:paraId="5C3AD511" w14:textId="77777777" w:rsidR="001E5B70" w:rsidRPr="00735FA0" w:rsidRDefault="001E5B70" w:rsidP="00AB1DF1">
      <w:pPr>
        <w:ind w:left="420" w:firstLine="420"/>
        <w:jc w:val="both"/>
        <w:rPr>
          <w:rFonts w:ascii="等线" w:eastAsia="等线" w:hAnsi="等线"/>
        </w:rPr>
      </w:pPr>
      <w:r w:rsidRPr="00735FA0">
        <w:rPr>
          <w:rFonts w:ascii="等线" w:eastAsia="等线" w:hAnsi="等线"/>
        </w:rPr>
        <w:t>wxPython是Python编程语言的一个GUI工具箱。他使得Python程序员能够轻松的创建具有健壮、功能强大的图形用户界面的程序。它是Python语言对流行的wxWidgets跨平台GUI工具库的绑定。而wxWidgets是用C++语言写成的。</w:t>
      </w:r>
    </w:p>
    <w:p w14:paraId="580CC8A9" w14:textId="77777777" w:rsidR="001E5B70" w:rsidRPr="00735FA0" w:rsidRDefault="001E5B70" w:rsidP="00AB1DF1">
      <w:pPr>
        <w:pStyle w:val="afa"/>
      </w:pPr>
      <w:r w:rsidRPr="00735FA0">
        <w:lastRenderedPageBreak/>
        <w:t>wxPython是跨平台的。这意味着同一个程序可以不经修改地在多种平台上运行。现今支持的平台有：32/64位微软Windows操作系统、大多数Unix或类Unix系统、苹果Mac OS X。</w:t>
      </w:r>
    </w:p>
    <w:p w14:paraId="22C9D0E2" w14:textId="7D7AF347" w:rsidR="00B03B99" w:rsidRPr="00735FA0" w:rsidRDefault="001E5B70" w:rsidP="00AB1DF1">
      <w:pPr>
        <w:ind w:left="420" w:firstLine="420"/>
        <w:jc w:val="both"/>
        <w:rPr>
          <w:rFonts w:ascii="等线" w:eastAsia="等线" w:hAnsi="等线"/>
        </w:rPr>
      </w:pPr>
      <w:r w:rsidRPr="00735FA0">
        <w:rPr>
          <w:rFonts w:ascii="等线" w:eastAsia="等线" w:hAnsi="等线" w:hint="eastAsia"/>
        </w:rPr>
        <w:t>由于使用</w:t>
      </w:r>
      <w:r w:rsidRPr="00735FA0">
        <w:rPr>
          <w:rFonts w:ascii="等线" w:eastAsia="等线" w:hAnsi="等线"/>
        </w:rPr>
        <w:t>Python作为编程语言，wxPython编写简单、易于理解。</w:t>
      </w:r>
    </w:p>
    <w:p w14:paraId="38813FFA" w14:textId="77777777" w:rsidR="00793F5E" w:rsidRPr="00735FA0" w:rsidRDefault="00CD7049">
      <w:pPr>
        <w:pStyle w:val="3"/>
        <w:numPr>
          <w:ilvl w:val="2"/>
          <w:numId w:val="1"/>
        </w:numPr>
      </w:pPr>
      <w:bookmarkStart w:id="16" w:name="_Toc18788373"/>
      <w:bookmarkEnd w:id="15"/>
      <w:r w:rsidRPr="00735FA0">
        <w:rPr>
          <w:rFonts w:hint="eastAsia"/>
        </w:rPr>
        <w:t>后端</w:t>
      </w:r>
      <w:bookmarkEnd w:id="16"/>
    </w:p>
    <w:p w14:paraId="3B7383CA" w14:textId="318E33B8" w:rsidR="00793F5E" w:rsidRPr="00735FA0" w:rsidRDefault="000937B2" w:rsidP="009D3CFB">
      <w:pPr>
        <w:pStyle w:val="af9"/>
        <w:numPr>
          <w:ilvl w:val="0"/>
          <w:numId w:val="4"/>
        </w:numPr>
        <w:ind w:firstLineChars="0"/>
        <w:jc w:val="both"/>
      </w:pPr>
      <w:r w:rsidRPr="00735FA0">
        <w:rPr>
          <w:rFonts w:hint="eastAsia"/>
        </w:rPr>
        <w:t>Python：</w:t>
      </w:r>
      <w:r w:rsidR="00450B26" w:rsidRPr="00735FA0">
        <w:t>Python是一种计算机程序设计语言。是一种面向对象的动态类型语言，最初被设计用于编写自动化脚本(shell)，随着版本的不断更新和语言新功能的添加，越来越多被用于独立的、大型项目的开发。</w:t>
      </w:r>
    </w:p>
    <w:p w14:paraId="3762E6CC" w14:textId="3A291E1C" w:rsidR="00E27ECF" w:rsidRPr="00735FA0" w:rsidRDefault="00E27ECF" w:rsidP="009D3CFB">
      <w:pPr>
        <w:pStyle w:val="af9"/>
        <w:numPr>
          <w:ilvl w:val="0"/>
          <w:numId w:val="4"/>
        </w:numPr>
        <w:ind w:firstLineChars="0"/>
        <w:jc w:val="both"/>
      </w:pPr>
      <w:r w:rsidRPr="00735FA0">
        <w:rPr>
          <w:rFonts w:hint="eastAsia"/>
        </w:rPr>
        <w:t>sklearn：</w:t>
      </w:r>
      <w:r w:rsidRPr="00735FA0">
        <w:t>scikit-learn(简记sklearn)，是用python实现的机器学习算法库。sklearn可以实现数据预处理、分类、回归、降维、模型选择等常用的机器学习算法。sklearn是基于NumPy, SciPy, matplotlib的。</w:t>
      </w:r>
    </w:p>
    <w:p w14:paraId="7F935FE2" w14:textId="22F4A744" w:rsidR="00280821" w:rsidRPr="00735FA0" w:rsidRDefault="00450B26" w:rsidP="009D3CFB">
      <w:pPr>
        <w:pStyle w:val="af9"/>
        <w:numPr>
          <w:ilvl w:val="0"/>
          <w:numId w:val="4"/>
        </w:numPr>
        <w:ind w:firstLineChars="0"/>
        <w:jc w:val="both"/>
      </w:pPr>
      <w:r w:rsidRPr="00735FA0">
        <w:rPr>
          <w:rFonts w:hint="eastAsia"/>
        </w:rPr>
        <w:t>TensorFlow：</w:t>
      </w:r>
      <w:r w:rsidR="00280821" w:rsidRPr="00735FA0">
        <w:t>TensorFlow™是一个基于数据流编程（dataflow programming）的符号数学系统，被广泛应用于各类机器学习（machine learning）算法的编程实现，其前身是谷歌的神经网络算法库DistBelief。</w:t>
      </w:r>
    </w:p>
    <w:p w14:paraId="53D25371" w14:textId="688F0FBA" w:rsidR="00280821" w:rsidRPr="00735FA0" w:rsidRDefault="00280821" w:rsidP="009D3CFB">
      <w:pPr>
        <w:pStyle w:val="af9"/>
        <w:ind w:left="845" w:firstLineChars="0" w:firstLine="0"/>
        <w:jc w:val="both"/>
      </w:pPr>
      <w:r w:rsidRPr="00735FA0">
        <w:t>Tensorflow拥有多层级结构，可部署于各类服务器、PC终端和网页并支持GPU和TPU高性能数值计算，被广泛应用于谷歌内部的产品开发和各领域的科学研究。</w:t>
      </w:r>
    </w:p>
    <w:p w14:paraId="705ACBBA" w14:textId="6E737612" w:rsidR="000B79F6" w:rsidRPr="00735FA0" w:rsidRDefault="00280821" w:rsidP="00E27ECF">
      <w:pPr>
        <w:pStyle w:val="af9"/>
        <w:ind w:left="845" w:firstLineChars="0" w:firstLine="0"/>
        <w:jc w:val="both"/>
      </w:pPr>
      <w:r w:rsidRPr="00735FA0">
        <w:t>TensorFlow由谷歌人工智能团队谷歌大脑（Google Brain）开发和维护，拥有包括TensorFlow Hub、TensorFlow Lite、TensorFlow Research Cloud在内的多个项目以及各类应用程序接口（Application Programming Interface, API</w:t>
      </w:r>
      <w:r w:rsidR="009D3CFB" w:rsidRPr="00735FA0">
        <w:rPr>
          <w:rFonts w:hint="eastAsia"/>
        </w:rPr>
        <w:t>）</w:t>
      </w:r>
      <w:r w:rsidRPr="00735FA0">
        <w:t>。自2015年11月9日起，TensorFlow依据阿帕奇授权协议（Apache 2.0 open source license）开放源代码</w:t>
      </w:r>
      <w:r w:rsidR="009D3CFB" w:rsidRPr="00735FA0">
        <w:rPr>
          <w:rFonts w:hint="eastAsia"/>
        </w:rPr>
        <w:t>。</w:t>
      </w:r>
    </w:p>
    <w:p w14:paraId="47F6D090" w14:textId="77777777" w:rsidR="00793F5E" w:rsidRPr="00735FA0" w:rsidRDefault="00CD7049">
      <w:pPr>
        <w:pStyle w:val="2"/>
        <w:numPr>
          <w:ilvl w:val="1"/>
          <w:numId w:val="1"/>
        </w:numPr>
      </w:pPr>
      <w:bookmarkStart w:id="17" w:name="_Toc18788374"/>
      <w:r w:rsidRPr="00735FA0">
        <w:rPr>
          <w:rFonts w:hint="eastAsia"/>
        </w:rPr>
        <w:lastRenderedPageBreak/>
        <w:t>条件与限制</w:t>
      </w:r>
      <w:bookmarkEnd w:id="17"/>
    </w:p>
    <w:p w14:paraId="62AC0B69" w14:textId="20507574" w:rsidR="00793F5E" w:rsidRPr="00735FA0" w:rsidRDefault="0049008D">
      <w:pPr>
        <w:pStyle w:val="af9"/>
        <w:numPr>
          <w:ilvl w:val="0"/>
          <w:numId w:val="5"/>
        </w:numPr>
        <w:ind w:firstLineChars="0"/>
      </w:pPr>
      <w:r w:rsidRPr="00735FA0">
        <w:rPr>
          <w:rFonts w:hint="eastAsia"/>
        </w:rPr>
        <w:t>P</w:t>
      </w:r>
      <w:r w:rsidR="00FB0012" w:rsidRPr="00735FA0">
        <w:rPr>
          <w:rFonts w:hint="eastAsia"/>
        </w:rPr>
        <w:t>ython版本大于等于3</w:t>
      </w:r>
      <w:r w:rsidR="00FB0012" w:rsidRPr="00735FA0">
        <w:t xml:space="preserve">.6.8 </w:t>
      </w:r>
      <w:r w:rsidR="00FB0012" w:rsidRPr="00735FA0">
        <w:rPr>
          <w:rFonts w:hint="eastAsia"/>
        </w:rPr>
        <w:t>小于3</w:t>
      </w:r>
      <w:r w:rsidR="00FB0012" w:rsidRPr="00735FA0">
        <w:t>.7</w:t>
      </w:r>
    </w:p>
    <w:p w14:paraId="0CF3F847" w14:textId="6AC0A61F" w:rsidR="0049008D" w:rsidRPr="00735FA0" w:rsidRDefault="0049008D">
      <w:pPr>
        <w:pStyle w:val="af9"/>
        <w:numPr>
          <w:ilvl w:val="0"/>
          <w:numId w:val="5"/>
        </w:numPr>
        <w:ind w:firstLineChars="0"/>
      </w:pPr>
      <w:r w:rsidRPr="00735FA0">
        <w:rPr>
          <w:rFonts w:hint="eastAsia"/>
        </w:rPr>
        <w:t>TensorFlow版本为1.10</w:t>
      </w:r>
    </w:p>
    <w:p w14:paraId="6A4A1B24" w14:textId="567167DC" w:rsidR="00793F5E" w:rsidRPr="00735FA0" w:rsidRDefault="00CD7049">
      <w:pPr>
        <w:pStyle w:val="2"/>
        <w:numPr>
          <w:ilvl w:val="1"/>
          <w:numId w:val="1"/>
        </w:numPr>
      </w:pPr>
      <w:bookmarkStart w:id="18" w:name="_Toc18788375"/>
      <w:r w:rsidRPr="00735FA0">
        <w:rPr>
          <w:rFonts w:hint="eastAsia"/>
        </w:rPr>
        <w:t>需求规定</w:t>
      </w:r>
      <w:bookmarkEnd w:id="18"/>
    </w:p>
    <w:p w14:paraId="6E8921DF" w14:textId="77777777" w:rsidR="00B453B7" w:rsidRPr="00735FA0" w:rsidRDefault="00CD7049" w:rsidP="00B453B7">
      <w:pPr>
        <w:spacing w:line="360" w:lineRule="auto"/>
        <w:ind w:left="840"/>
        <w:rPr>
          <w:rFonts w:ascii="等线" w:eastAsia="等线" w:hAnsi="等线"/>
        </w:rPr>
      </w:pPr>
      <w:r w:rsidRPr="00735FA0">
        <w:rPr>
          <w:rFonts w:ascii="等线" w:eastAsia="等线" w:hAnsi="等线"/>
        </w:rPr>
        <w:t>本系统实现如下功能：</w:t>
      </w:r>
    </w:p>
    <w:p w14:paraId="1ECCABB4" w14:textId="72457AE9" w:rsidR="00874815" w:rsidRPr="00735FA0" w:rsidRDefault="00B453B7" w:rsidP="00B453B7">
      <w:pPr>
        <w:spacing w:line="360" w:lineRule="auto"/>
        <w:jc w:val="center"/>
        <w:rPr>
          <w:rFonts w:ascii="等线" w:eastAsia="等线" w:hAnsi="等线"/>
        </w:rPr>
      </w:pPr>
      <w:r w:rsidRPr="00735FA0">
        <w:rPr>
          <w:noProof/>
        </w:rPr>
        <w:drawing>
          <wp:inline distT="0" distB="0" distL="0" distR="0" wp14:anchorId="11B8E744" wp14:editId="41B03F21">
            <wp:extent cx="5274310" cy="29470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947035"/>
                    </a:xfrm>
                    <a:prstGeom prst="rect">
                      <a:avLst/>
                    </a:prstGeom>
                  </pic:spPr>
                </pic:pic>
              </a:graphicData>
            </a:graphic>
          </wp:inline>
        </w:drawing>
      </w:r>
    </w:p>
    <w:p w14:paraId="779B2597" w14:textId="46ECD7E3" w:rsidR="00793F5E" w:rsidRPr="00735FA0" w:rsidRDefault="00793F5E"/>
    <w:p w14:paraId="15FDF956" w14:textId="1FC89827" w:rsidR="00793F5E" w:rsidRPr="00735FA0" w:rsidRDefault="00E84EE1">
      <w:pPr>
        <w:pStyle w:val="3"/>
        <w:numPr>
          <w:ilvl w:val="2"/>
          <w:numId w:val="1"/>
        </w:numPr>
      </w:pPr>
      <w:bookmarkStart w:id="19" w:name="_Toc18788376"/>
      <w:r w:rsidRPr="00735FA0">
        <w:rPr>
          <w:rFonts w:hint="eastAsia"/>
        </w:rPr>
        <w:t>数据预处理</w:t>
      </w:r>
      <w:bookmarkEnd w:id="19"/>
    </w:p>
    <w:p w14:paraId="17A05EFD" w14:textId="598B4FA5" w:rsidR="002856BC" w:rsidRPr="00735FA0" w:rsidRDefault="00E136C1" w:rsidP="00D80828">
      <w:pPr>
        <w:pStyle w:val="afa"/>
        <w:ind w:left="284"/>
      </w:pPr>
      <w:r w:rsidRPr="00735FA0">
        <w:rPr>
          <w:rFonts w:hint="eastAsia"/>
        </w:rPr>
        <w:t>训练阶段</w:t>
      </w:r>
      <w:r w:rsidR="00AB1DF1" w:rsidRPr="00735FA0">
        <w:rPr>
          <w:rFonts w:hint="eastAsia"/>
        </w:rPr>
        <w:t>前</w:t>
      </w:r>
      <w:r w:rsidRPr="00735FA0">
        <w:rPr>
          <w:rFonts w:hint="eastAsia"/>
        </w:rPr>
        <w:t>对</w:t>
      </w:r>
      <w:r w:rsidR="002856BC" w:rsidRPr="00735FA0">
        <w:rPr>
          <w:rFonts w:hint="eastAsia"/>
        </w:rPr>
        <w:t>训练数据进行预处理</w:t>
      </w:r>
      <w:r w:rsidR="00AB1DF1" w:rsidRPr="00735FA0">
        <w:rPr>
          <w:rFonts w:hint="eastAsia"/>
        </w:rPr>
        <w:t>，</w:t>
      </w:r>
      <w:r w:rsidR="002856BC" w:rsidRPr="00735FA0">
        <w:rPr>
          <w:rFonts w:hint="eastAsia"/>
        </w:rPr>
        <w:t>数据预处理一般包括：</w:t>
      </w:r>
    </w:p>
    <w:p w14:paraId="4D4DA657" w14:textId="77777777" w:rsidR="00AB1DF1" w:rsidRPr="00735FA0" w:rsidRDefault="00AB1DF1" w:rsidP="00AB1DF1">
      <w:pPr>
        <w:pStyle w:val="af9"/>
        <w:numPr>
          <w:ilvl w:val="0"/>
          <w:numId w:val="25"/>
        </w:numPr>
        <w:ind w:firstLineChars="0"/>
      </w:pPr>
      <w:r w:rsidRPr="00735FA0">
        <w:rPr>
          <w:rFonts w:hint="eastAsia"/>
          <w:b/>
        </w:rPr>
        <w:t>删除HTML标签</w:t>
      </w:r>
      <w:r w:rsidRPr="00735FA0">
        <w:rPr>
          <w:rFonts w:hint="eastAsia"/>
        </w:rPr>
        <w:t>：由于数据集是从网页中获取，会有很多干扰的无用html标签存在，因此采用bs4库来清除它们</w:t>
      </w:r>
    </w:p>
    <w:p w14:paraId="36F33797" w14:textId="77777777" w:rsidR="00AB1DF1" w:rsidRPr="00735FA0" w:rsidRDefault="00AB1DF1" w:rsidP="00AB1DF1">
      <w:pPr>
        <w:pStyle w:val="afa"/>
        <w:numPr>
          <w:ilvl w:val="0"/>
          <w:numId w:val="25"/>
        </w:numPr>
      </w:pPr>
      <w:r w:rsidRPr="00735FA0">
        <w:rPr>
          <w:rFonts w:hint="eastAsia"/>
          <w:b/>
        </w:rPr>
        <w:t>同义词替换：</w:t>
      </w:r>
      <w:r w:rsidRPr="00735FA0">
        <w:rPr>
          <w:rFonts w:hint="eastAsia"/>
        </w:rPr>
        <w:t>数据中有很多单词其实是同样的意思，因此我们把这些同义词都替换成统一的一个，如：将‘refrigerator’‘fridge’‘freezer’全部替换成‘fridge’</w:t>
      </w:r>
    </w:p>
    <w:p w14:paraId="2BA874F2" w14:textId="77777777" w:rsidR="00AB1DF1" w:rsidRPr="00735FA0" w:rsidRDefault="00AB1DF1" w:rsidP="00AB1DF1">
      <w:pPr>
        <w:pStyle w:val="afa"/>
        <w:numPr>
          <w:ilvl w:val="0"/>
          <w:numId w:val="25"/>
        </w:numPr>
      </w:pPr>
      <w:r w:rsidRPr="00735FA0">
        <w:rPr>
          <w:rFonts w:hint="eastAsia"/>
          <w:b/>
        </w:rPr>
        <w:t>其他替换：</w:t>
      </w:r>
      <w:r w:rsidRPr="00735FA0">
        <w:rPr>
          <w:rFonts w:hint="eastAsia"/>
        </w:rPr>
        <w:t>数据中有一些组合词是分开的，不便于训练和处理，比如‘16</w:t>
      </w:r>
      <w:r w:rsidRPr="00735FA0">
        <w:t xml:space="preserve"> </w:t>
      </w:r>
      <w:r w:rsidRPr="00735FA0">
        <w:rPr>
          <w:rFonts w:hint="eastAsia"/>
        </w:rPr>
        <w:t>gb’‘32</w:t>
      </w:r>
      <w:r w:rsidRPr="00735FA0">
        <w:t xml:space="preserve"> </w:t>
      </w:r>
      <w:r w:rsidRPr="00735FA0">
        <w:rPr>
          <w:rFonts w:hint="eastAsia"/>
        </w:rPr>
        <w:t>g’，因此我们将他们全部改成合并的，如‘16gb’‘32g’。</w:t>
      </w:r>
    </w:p>
    <w:p w14:paraId="668505F8" w14:textId="6A332E23" w:rsidR="00AB1DF1" w:rsidRPr="00735FA0" w:rsidRDefault="00AB1DF1" w:rsidP="00D80828">
      <w:pPr>
        <w:pStyle w:val="afa"/>
        <w:numPr>
          <w:ilvl w:val="0"/>
          <w:numId w:val="25"/>
        </w:numPr>
      </w:pPr>
      <w:r w:rsidRPr="00735FA0">
        <w:rPr>
          <w:rFonts w:hint="eastAsia"/>
          <w:b/>
        </w:rPr>
        <w:lastRenderedPageBreak/>
        <w:t>词干提取：</w:t>
      </w:r>
      <w:r w:rsidRPr="00735FA0">
        <w:rPr>
          <w:rFonts w:hint="eastAsia"/>
        </w:rPr>
        <w:t>英文中有很多变形，比如clean/cleaned/cleaning，它们都和clean是一个意思，因此采用nltk库对单词提取词干</w:t>
      </w:r>
    </w:p>
    <w:p w14:paraId="149790AF" w14:textId="694B2646" w:rsidR="00D8708C" w:rsidRPr="00735FA0" w:rsidRDefault="002856BC" w:rsidP="00AB1DF1">
      <w:pPr>
        <w:pStyle w:val="af9"/>
        <w:numPr>
          <w:ilvl w:val="0"/>
          <w:numId w:val="25"/>
        </w:numPr>
        <w:ind w:firstLineChars="0"/>
        <w:rPr>
          <w:b/>
        </w:rPr>
      </w:pPr>
      <w:r w:rsidRPr="00735FA0">
        <w:rPr>
          <w:b/>
        </w:rPr>
        <w:t>数据标准化</w:t>
      </w:r>
      <w:r w:rsidR="00AB1DF1" w:rsidRPr="00735FA0">
        <w:rPr>
          <w:rFonts w:hint="eastAsia"/>
          <w:b/>
        </w:rPr>
        <w:t>：</w:t>
      </w:r>
      <w:r w:rsidR="00D8708C" w:rsidRPr="00735FA0">
        <w:rPr>
          <w:rFonts w:hint="eastAsia"/>
        </w:rPr>
        <w:t>把某个特征的所有样本转换成均值为</w:t>
      </w:r>
      <w:r w:rsidR="00D8708C" w:rsidRPr="00735FA0">
        <w:t>0，方差为1。</w:t>
      </w:r>
    </w:p>
    <w:p w14:paraId="0C495431" w14:textId="48B8E49A" w:rsidR="00D8708C" w:rsidRPr="00735FA0" w:rsidRDefault="00D8708C" w:rsidP="00AB1DF1">
      <w:pPr>
        <w:pStyle w:val="af9"/>
        <w:numPr>
          <w:ilvl w:val="0"/>
          <w:numId w:val="29"/>
        </w:numPr>
        <w:ind w:firstLineChars="0"/>
        <w:rPr>
          <w:b/>
        </w:rPr>
      </w:pPr>
      <w:r w:rsidRPr="00735FA0">
        <w:rPr>
          <w:b/>
        </w:rPr>
        <w:t>数据归一化</w:t>
      </w:r>
      <w:r w:rsidR="00AB1DF1" w:rsidRPr="00735FA0">
        <w:rPr>
          <w:rFonts w:hint="eastAsia"/>
          <w:b/>
        </w:rPr>
        <w:t>：</w:t>
      </w:r>
      <w:r w:rsidRPr="00735FA0">
        <w:rPr>
          <w:rFonts w:hint="eastAsia"/>
        </w:rPr>
        <w:t>把某个特征的所有样本取值限定在规定范围内（一般为</w:t>
      </w:r>
      <w:r w:rsidRPr="00735FA0">
        <w:t>[-1,1]或者[0,1]）。</w:t>
      </w:r>
    </w:p>
    <w:p w14:paraId="43D03033" w14:textId="301979BD" w:rsidR="002513A6" w:rsidRPr="00735FA0" w:rsidRDefault="002513A6" w:rsidP="00AB1DF1">
      <w:pPr>
        <w:pStyle w:val="af9"/>
        <w:numPr>
          <w:ilvl w:val="0"/>
          <w:numId w:val="29"/>
        </w:numPr>
        <w:ind w:firstLineChars="0"/>
        <w:rPr>
          <w:b/>
        </w:rPr>
      </w:pPr>
      <w:r w:rsidRPr="00735FA0">
        <w:rPr>
          <w:b/>
        </w:rPr>
        <w:t>数据缺值处理</w:t>
      </w:r>
      <w:r w:rsidR="00AB1DF1" w:rsidRPr="00735FA0">
        <w:rPr>
          <w:rFonts w:hint="eastAsia"/>
          <w:b/>
        </w:rPr>
        <w:t>：</w:t>
      </w:r>
      <w:r w:rsidRPr="00735FA0">
        <w:rPr>
          <w:rFonts w:hint="eastAsia"/>
        </w:rPr>
        <w:t>对于缺失的特征数据，进行数据填补，一般填补的方法有：均值，中位数，众数填补等。</w:t>
      </w:r>
    </w:p>
    <w:p w14:paraId="10398C1A" w14:textId="33B51ED1" w:rsidR="002513A6" w:rsidRPr="00735FA0" w:rsidRDefault="002513A6" w:rsidP="00AB1DF1">
      <w:pPr>
        <w:pStyle w:val="af9"/>
        <w:numPr>
          <w:ilvl w:val="0"/>
          <w:numId w:val="29"/>
        </w:numPr>
        <w:ind w:firstLineChars="0"/>
        <w:rPr>
          <w:b/>
        </w:rPr>
      </w:pPr>
      <w:r w:rsidRPr="00735FA0">
        <w:rPr>
          <w:b/>
        </w:rPr>
        <w:t>数据离群点处理</w:t>
      </w:r>
      <w:r w:rsidR="00AB1DF1" w:rsidRPr="00735FA0">
        <w:rPr>
          <w:rFonts w:hint="eastAsia"/>
          <w:b/>
        </w:rPr>
        <w:t>：</w:t>
      </w:r>
      <w:r w:rsidRPr="00735FA0">
        <w:rPr>
          <w:rFonts w:hint="eastAsia"/>
        </w:rPr>
        <w:t>删除离群点数据。</w:t>
      </w:r>
    </w:p>
    <w:p w14:paraId="18A3FC9A" w14:textId="007BBB98" w:rsidR="00D8708C" w:rsidRPr="00735FA0" w:rsidRDefault="002513A6" w:rsidP="00AB1DF1">
      <w:pPr>
        <w:pStyle w:val="af9"/>
        <w:numPr>
          <w:ilvl w:val="0"/>
          <w:numId w:val="29"/>
        </w:numPr>
        <w:ind w:firstLineChars="0"/>
        <w:rPr>
          <w:b/>
        </w:rPr>
      </w:pPr>
      <w:r w:rsidRPr="00735FA0">
        <w:rPr>
          <w:b/>
        </w:rPr>
        <w:t>数据类型转换</w:t>
      </w:r>
      <w:r w:rsidR="00AB1DF1" w:rsidRPr="00735FA0">
        <w:rPr>
          <w:rFonts w:hint="eastAsia"/>
          <w:b/>
        </w:rPr>
        <w:t>：</w:t>
      </w:r>
      <w:r w:rsidRPr="00735FA0">
        <w:rPr>
          <w:rFonts w:hint="eastAsia"/>
        </w:rPr>
        <w:t>如果数据的特征不是数值型特征，则需要转换为数值型。</w:t>
      </w:r>
    </w:p>
    <w:p w14:paraId="5CE1E41C" w14:textId="3517982D" w:rsidR="004956CC" w:rsidRPr="00735FA0" w:rsidRDefault="00E84EE1" w:rsidP="004956CC">
      <w:pPr>
        <w:pStyle w:val="3"/>
        <w:numPr>
          <w:ilvl w:val="2"/>
          <w:numId w:val="1"/>
        </w:numPr>
      </w:pPr>
      <w:bookmarkStart w:id="20" w:name="_Toc18788377"/>
      <w:r w:rsidRPr="00735FA0">
        <w:rPr>
          <w:rFonts w:hint="eastAsia"/>
        </w:rPr>
        <w:t>特征工程</w:t>
      </w:r>
      <w:bookmarkEnd w:id="20"/>
    </w:p>
    <w:p w14:paraId="080EABB8" w14:textId="77777777" w:rsidR="00952233" w:rsidRPr="00735FA0" w:rsidRDefault="00952233" w:rsidP="00AB1DF1">
      <w:pPr>
        <w:pStyle w:val="afa"/>
      </w:pPr>
      <w:r w:rsidRPr="00735FA0">
        <w:rPr>
          <w:rFonts w:hint="eastAsia"/>
        </w:rPr>
        <w:t>特征是数据中抽取出来的对结果预测有用的信息，可以是文本或者数据。特征工程是使用专业背景知识和技巧处理数据，使得特征能在机器学习算法上发挥更好的作用的过程。过程包含了特征提取、特征构建、特征选择等模块。</w:t>
      </w:r>
      <w:r w:rsidRPr="00735FA0">
        <w:t xml:space="preserve"> </w:t>
      </w:r>
    </w:p>
    <w:p w14:paraId="6535C70B" w14:textId="66028E0F" w:rsidR="004956CC" w:rsidRPr="00735FA0" w:rsidRDefault="00952233" w:rsidP="00AB1DF1">
      <w:pPr>
        <w:pStyle w:val="afa"/>
      </w:pPr>
      <w:r w:rsidRPr="00735FA0">
        <w:rPr>
          <w:rFonts w:hint="eastAsia"/>
        </w:rPr>
        <w:t>特征工程的目的是筛选出更好的特征，获取更好的训练数据。因为好的特征具有更强的灵活性，可以用简单的模型做训练，更可以得到优秀的结果。“工欲善其事，必先利其器”，特征工程可以理解为利其器的过程。</w:t>
      </w:r>
    </w:p>
    <w:p w14:paraId="31A36887" w14:textId="77777777" w:rsidR="00EE34AF" w:rsidRPr="00735FA0" w:rsidRDefault="00EE34AF" w:rsidP="00952233">
      <w:pPr>
        <w:ind w:firstLine="420"/>
        <w:jc w:val="both"/>
      </w:pPr>
    </w:p>
    <w:p w14:paraId="6C66524D" w14:textId="7BF833C9" w:rsidR="00445193" w:rsidRPr="00735FA0" w:rsidRDefault="00E84EE1" w:rsidP="00445193">
      <w:pPr>
        <w:pStyle w:val="3"/>
        <w:numPr>
          <w:ilvl w:val="2"/>
          <w:numId w:val="1"/>
        </w:numPr>
      </w:pPr>
      <w:bookmarkStart w:id="21" w:name="_Toc18788378"/>
      <w:r w:rsidRPr="00735FA0">
        <w:rPr>
          <w:rFonts w:hint="eastAsia"/>
        </w:rPr>
        <w:t>模型搭建与训练</w:t>
      </w:r>
      <w:bookmarkEnd w:id="21"/>
    </w:p>
    <w:p w14:paraId="7BE7913D" w14:textId="19EE15CC" w:rsidR="00911BC5" w:rsidRPr="00735FA0" w:rsidRDefault="00D17C3F" w:rsidP="00AB1DF1">
      <w:pPr>
        <w:pStyle w:val="afa"/>
      </w:pPr>
      <w:r w:rsidRPr="00735FA0">
        <w:rPr>
          <w:rFonts w:hint="eastAsia"/>
        </w:rPr>
        <w:t>模型采用多种机器学习算法，通过最终投票的方式选取最终的排序结果，其中机器学习算法包括</w:t>
      </w:r>
      <w:r w:rsidRPr="00735FA0">
        <w:t>XGBoost</w:t>
      </w:r>
      <w:r w:rsidR="00EE34AF" w:rsidRPr="00735FA0">
        <w:t xml:space="preserve"> Linear Model</w:t>
      </w:r>
      <w:r w:rsidRPr="00735FA0">
        <w:rPr>
          <w:rFonts w:hint="eastAsia"/>
        </w:rPr>
        <w:t>，</w:t>
      </w:r>
      <w:r w:rsidRPr="00735FA0">
        <w:t>RandomForest</w:t>
      </w:r>
      <w:r w:rsidRPr="00735FA0">
        <w:rPr>
          <w:rFonts w:hint="eastAsia"/>
        </w:rPr>
        <w:t>，</w:t>
      </w:r>
      <w:r w:rsidRPr="00735FA0">
        <w:t>SVR</w:t>
      </w:r>
      <w:r w:rsidRPr="00735FA0">
        <w:rPr>
          <w:rFonts w:hint="eastAsia"/>
        </w:rPr>
        <w:t>等</w:t>
      </w:r>
      <w:r w:rsidR="00C5668D" w:rsidRPr="00735FA0">
        <w:rPr>
          <w:rFonts w:hint="eastAsia"/>
        </w:rPr>
        <w:t>。</w:t>
      </w:r>
    </w:p>
    <w:p w14:paraId="16609A9E" w14:textId="2DE30325" w:rsidR="00E84EE1" w:rsidRPr="00735FA0" w:rsidRDefault="00E84EE1">
      <w:pPr>
        <w:pStyle w:val="3"/>
        <w:numPr>
          <w:ilvl w:val="2"/>
          <w:numId w:val="1"/>
        </w:numPr>
      </w:pPr>
      <w:bookmarkStart w:id="22" w:name="_Toc18788379"/>
      <w:r w:rsidRPr="00735FA0">
        <w:rPr>
          <w:rFonts w:hint="eastAsia"/>
        </w:rPr>
        <w:lastRenderedPageBreak/>
        <w:t>数据导入模块</w:t>
      </w:r>
      <w:bookmarkEnd w:id="22"/>
    </w:p>
    <w:p w14:paraId="78FC7C6D" w14:textId="14A4458E" w:rsidR="00ED3F5A" w:rsidRPr="00735FA0" w:rsidRDefault="00C5668D" w:rsidP="00AB1DF1">
      <w:pPr>
        <w:pStyle w:val="afa"/>
      </w:pPr>
      <w:r w:rsidRPr="00735FA0">
        <w:rPr>
          <w:rFonts w:hint="eastAsia"/>
        </w:rPr>
        <w:t>运行程序后从后台读入训练数据和测试数据。</w:t>
      </w:r>
    </w:p>
    <w:p w14:paraId="322B12A2" w14:textId="4F0BAC3B" w:rsidR="00E84EE1" w:rsidRPr="00735FA0" w:rsidRDefault="00E84EE1">
      <w:pPr>
        <w:pStyle w:val="3"/>
        <w:numPr>
          <w:ilvl w:val="2"/>
          <w:numId w:val="1"/>
        </w:numPr>
      </w:pPr>
      <w:bookmarkStart w:id="23" w:name="_Toc18788380"/>
      <w:r w:rsidRPr="00735FA0">
        <w:rPr>
          <w:rFonts w:hint="eastAsia"/>
        </w:rPr>
        <w:t>模型导入模块</w:t>
      </w:r>
      <w:bookmarkEnd w:id="23"/>
    </w:p>
    <w:p w14:paraId="0DDB233C" w14:textId="7670F9E2" w:rsidR="00C5668D" w:rsidRPr="00735FA0" w:rsidRDefault="00C5668D" w:rsidP="00AB1DF1">
      <w:pPr>
        <w:pStyle w:val="afa"/>
      </w:pPr>
      <w:r w:rsidRPr="00735FA0">
        <w:rPr>
          <w:rFonts w:hint="eastAsia"/>
        </w:rPr>
        <w:t>运行程序后从后台读入训练好的模型。</w:t>
      </w:r>
    </w:p>
    <w:p w14:paraId="30941361" w14:textId="359FBC6C" w:rsidR="00E84EE1" w:rsidRPr="00735FA0" w:rsidRDefault="00E84EE1" w:rsidP="00E84EE1">
      <w:pPr>
        <w:pStyle w:val="3"/>
        <w:numPr>
          <w:ilvl w:val="2"/>
          <w:numId w:val="1"/>
        </w:numPr>
      </w:pPr>
      <w:bookmarkStart w:id="24" w:name="_Toc18788381"/>
      <w:r w:rsidRPr="00735FA0">
        <w:rPr>
          <w:rFonts w:hint="eastAsia"/>
        </w:rPr>
        <w:t>搜索模块</w:t>
      </w:r>
      <w:bookmarkEnd w:id="24"/>
    </w:p>
    <w:p w14:paraId="6FC9285A" w14:textId="0C4131D9" w:rsidR="00793F5E" w:rsidRPr="00735FA0" w:rsidRDefault="00D80828" w:rsidP="00D80828">
      <w:pPr>
        <w:pStyle w:val="af9"/>
        <w:numPr>
          <w:ilvl w:val="0"/>
          <w:numId w:val="30"/>
        </w:numPr>
        <w:ind w:firstLineChars="0"/>
      </w:pPr>
      <w:r w:rsidRPr="00735FA0">
        <w:rPr>
          <w:rFonts w:hint="eastAsia"/>
        </w:rPr>
        <w:t>用户选择搜索关键字进行</w:t>
      </w:r>
      <w:r w:rsidR="00C5668D" w:rsidRPr="00735FA0">
        <w:rPr>
          <w:rFonts w:hint="eastAsia"/>
        </w:rPr>
        <w:t>搜索；</w:t>
      </w:r>
    </w:p>
    <w:p w14:paraId="131E06DA" w14:textId="0820F77F" w:rsidR="00793F5E" w:rsidRPr="00735FA0" w:rsidRDefault="00C5668D" w:rsidP="00D80828">
      <w:pPr>
        <w:pStyle w:val="af9"/>
        <w:numPr>
          <w:ilvl w:val="0"/>
          <w:numId w:val="30"/>
        </w:numPr>
        <w:ind w:firstLineChars="0"/>
      </w:pPr>
      <w:r w:rsidRPr="00735FA0">
        <w:rPr>
          <w:rFonts w:hint="eastAsia"/>
        </w:rPr>
        <w:t>模型通过计算，根据关键字得到</w:t>
      </w:r>
      <w:r w:rsidR="009F435D" w:rsidRPr="00735FA0">
        <w:rPr>
          <w:rFonts w:hint="eastAsia"/>
        </w:rPr>
        <w:t>对应的文本相关度，并按相关度降序显示搜索结果</w:t>
      </w:r>
      <w:r w:rsidR="00CD7049" w:rsidRPr="00735FA0">
        <w:rPr>
          <w:rFonts w:hint="eastAsia"/>
        </w:rPr>
        <w:t>。</w:t>
      </w:r>
    </w:p>
    <w:p w14:paraId="01F9857B" w14:textId="77777777" w:rsidR="00793F5E" w:rsidRPr="00735FA0" w:rsidRDefault="00CD7049">
      <w:pPr>
        <w:pStyle w:val="1"/>
        <w:numPr>
          <w:ilvl w:val="0"/>
          <w:numId w:val="1"/>
        </w:numPr>
      </w:pPr>
      <w:bookmarkStart w:id="25" w:name="_Toc18788382"/>
      <w:r w:rsidRPr="00735FA0">
        <w:rPr>
          <w:rFonts w:hint="eastAsia"/>
        </w:rPr>
        <w:t>总体设计</w:t>
      </w:r>
      <w:bookmarkEnd w:id="25"/>
    </w:p>
    <w:p w14:paraId="5C828092" w14:textId="63900F74" w:rsidR="00793F5E" w:rsidRPr="00735FA0" w:rsidRDefault="00CD7049">
      <w:pPr>
        <w:pStyle w:val="2"/>
        <w:numPr>
          <w:ilvl w:val="1"/>
          <w:numId w:val="1"/>
        </w:numPr>
      </w:pPr>
      <w:bookmarkStart w:id="26" w:name="_Toc18788383"/>
      <w:r w:rsidRPr="00735FA0">
        <w:rPr>
          <w:rFonts w:hint="eastAsia"/>
        </w:rPr>
        <w:t>类图</w:t>
      </w:r>
      <w:bookmarkEnd w:id="26"/>
    </w:p>
    <w:p w14:paraId="158B466C" w14:textId="6A9C60C8" w:rsidR="00793F5E" w:rsidRPr="00735FA0" w:rsidRDefault="0004469B">
      <w:r w:rsidRPr="00735FA0">
        <w:rPr>
          <w:noProof/>
        </w:rPr>
        <w:object w:dxaOrig="8137" w:dyaOrig="6000" w14:anchorId="63E64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65pt;height:300pt;mso-width-percent:0;mso-height-percent:0;mso-width-percent:0;mso-height-percent:0" o:ole="">
            <v:imagedata r:id="rId18" o:title=""/>
          </v:shape>
          <o:OLEObject Type="Embed" ProgID="Visio.Drawing.15" ShapeID="_x0000_i1025" DrawAspect="Content" ObjectID="_1629726170" r:id="rId19"/>
        </w:object>
      </w:r>
    </w:p>
    <w:p w14:paraId="1B195E80" w14:textId="77777777" w:rsidR="00793F5E" w:rsidRPr="00735FA0" w:rsidRDefault="00CD7049">
      <w:pPr>
        <w:pStyle w:val="3"/>
        <w:numPr>
          <w:ilvl w:val="2"/>
          <w:numId w:val="1"/>
        </w:numPr>
      </w:pPr>
      <w:bookmarkStart w:id="27" w:name="_Toc18788384"/>
      <w:r w:rsidRPr="00735FA0">
        <w:rPr>
          <w:rFonts w:hint="eastAsia"/>
        </w:rPr>
        <w:lastRenderedPageBreak/>
        <w:t>类图综述</w:t>
      </w:r>
      <w:bookmarkEnd w:id="27"/>
    </w:p>
    <w:p w14:paraId="55B165A7" w14:textId="2F26F831" w:rsidR="00793F5E" w:rsidRPr="00735FA0" w:rsidRDefault="00374D95" w:rsidP="00FC718C">
      <w:pPr>
        <w:ind w:left="567" w:firstLine="420"/>
        <w:rPr>
          <w:rFonts w:ascii="等线" w:eastAsia="等线" w:hAnsi="等线"/>
        </w:rPr>
      </w:pPr>
      <w:r w:rsidRPr="00735FA0">
        <w:rPr>
          <w:rFonts w:ascii="等线" w:eastAsia="等线" w:hAnsi="等线" w:hint="eastAsia"/>
        </w:rPr>
        <w:t>类图描述了本项目中所包含的类及类间关系，类图从整体上反映了用类描述的系统结构。</w:t>
      </w:r>
      <w:r w:rsidR="00DC7DD1" w:rsidRPr="00735FA0">
        <w:rPr>
          <w:rFonts w:ascii="等线" w:eastAsia="等线" w:hAnsi="等线" w:hint="eastAsia"/>
        </w:rPr>
        <w:t>本项目</w:t>
      </w:r>
      <w:r w:rsidRPr="00735FA0">
        <w:rPr>
          <w:rFonts w:ascii="等线" w:eastAsia="等线" w:hAnsi="等线" w:hint="eastAsia"/>
        </w:rPr>
        <w:t>主要包括了</w:t>
      </w:r>
      <w:r w:rsidR="00336E94" w:rsidRPr="00735FA0">
        <w:rPr>
          <w:rFonts w:ascii="等线" w:eastAsia="等线" w:hAnsi="等线" w:hint="eastAsia"/>
        </w:rPr>
        <w:t>搜索类，</w:t>
      </w:r>
      <w:r w:rsidR="00EE6811" w:rsidRPr="00735FA0">
        <w:rPr>
          <w:rFonts w:ascii="等线" w:eastAsia="等线" w:hAnsi="等线" w:hint="eastAsia"/>
        </w:rPr>
        <w:t>包括数据类，模型类，以及后端类，包括数据处理类，模型训练类，</w:t>
      </w:r>
      <w:r w:rsidR="00252ED5" w:rsidRPr="00735FA0">
        <w:rPr>
          <w:rFonts w:ascii="等线" w:eastAsia="等线" w:hAnsi="等线" w:hint="eastAsia"/>
        </w:rPr>
        <w:t>前后端接口类。</w:t>
      </w:r>
      <w:r w:rsidRPr="00735FA0">
        <w:rPr>
          <w:rFonts w:ascii="等线" w:eastAsia="等线" w:hAnsi="等线" w:hint="eastAsia"/>
        </w:rPr>
        <w:t>并描述了他们之间的</w:t>
      </w:r>
      <w:r w:rsidR="00FC718C" w:rsidRPr="00735FA0">
        <w:rPr>
          <w:rFonts w:ascii="等线" w:eastAsia="等线" w:hAnsi="等线" w:hint="eastAsia"/>
        </w:rPr>
        <w:t>关联、</w:t>
      </w:r>
      <w:r w:rsidRPr="00735FA0">
        <w:rPr>
          <w:rFonts w:ascii="等线" w:eastAsia="等线" w:hAnsi="等线" w:hint="eastAsia"/>
        </w:rPr>
        <w:t>依赖、</w:t>
      </w:r>
      <w:r w:rsidR="00FC718C" w:rsidRPr="00735FA0">
        <w:rPr>
          <w:rFonts w:ascii="等线" w:eastAsia="等线" w:hAnsi="等线" w:hint="eastAsia"/>
        </w:rPr>
        <w:t>接口</w:t>
      </w:r>
      <w:r w:rsidRPr="00735FA0">
        <w:rPr>
          <w:rFonts w:ascii="等线" w:eastAsia="等线" w:hAnsi="等线" w:hint="eastAsia"/>
        </w:rPr>
        <w:t>关系。</w:t>
      </w:r>
    </w:p>
    <w:p w14:paraId="1195A478" w14:textId="77777777" w:rsidR="00793F5E" w:rsidRPr="00735FA0" w:rsidRDefault="00CD7049">
      <w:pPr>
        <w:pStyle w:val="3"/>
        <w:numPr>
          <w:ilvl w:val="2"/>
          <w:numId w:val="1"/>
        </w:numPr>
      </w:pPr>
      <w:bookmarkStart w:id="28" w:name="_Toc18788385"/>
      <w:r w:rsidRPr="00735FA0">
        <w:rPr>
          <w:rFonts w:hint="eastAsia"/>
        </w:rPr>
        <w:t>类描述</w:t>
      </w:r>
      <w:bookmarkEnd w:id="28"/>
    </w:p>
    <w:tbl>
      <w:tblPr>
        <w:tblW w:w="8278"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2536"/>
        <w:gridCol w:w="2877"/>
        <w:gridCol w:w="2865"/>
      </w:tblGrid>
      <w:tr w:rsidR="00735FA0" w:rsidRPr="00735FA0" w14:paraId="5057E670" w14:textId="77777777">
        <w:trPr>
          <w:cantSplit/>
          <w:tblCellSpacing w:w="20" w:type="dxa"/>
          <w:jc w:val="center"/>
        </w:trPr>
        <w:tc>
          <w:tcPr>
            <w:tcW w:w="2476" w:type="dxa"/>
            <w:vAlign w:val="center"/>
          </w:tcPr>
          <w:p w14:paraId="34D3392E" w14:textId="77777777" w:rsidR="00793F5E" w:rsidRPr="00735FA0" w:rsidRDefault="00CD7049">
            <w:pPr>
              <w:jc w:val="center"/>
              <w:rPr>
                <w:rFonts w:ascii="等线" w:eastAsia="等线" w:hAnsi="等线"/>
              </w:rPr>
            </w:pPr>
            <w:r w:rsidRPr="00735FA0">
              <w:rPr>
                <w:rFonts w:ascii="等线" w:eastAsia="等线" w:hAnsi="等线"/>
                <w:b/>
                <w:bCs/>
              </w:rPr>
              <w:t>类</w:t>
            </w:r>
          </w:p>
        </w:tc>
        <w:tc>
          <w:tcPr>
            <w:tcW w:w="5682" w:type="dxa"/>
            <w:gridSpan w:val="2"/>
            <w:vAlign w:val="center"/>
          </w:tcPr>
          <w:p w14:paraId="26456C49" w14:textId="77777777" w:rsidR="00793F5E" w:rsidRPr="00735FA0" w:rsidRDefault="00CD7049">
            <w:pPr>
              <w:jc w:val="center"/>
              <w:rPr>
                <w:rFonts w:ascii="等线" w:eastAsia="等线" w:hAnsi="等线"/>
              </w:rPr>
            </w:pPr>
            <w:r w:rsidRPr="00735FA0">
              <w:rPr>
                <w:rFonts w:ascii="等线" w:eastAsia="等线" w:hAnsi="等线"/>
                <w:b/>
                <w:bCs/>
              </w:rPr>
              <w:t>属性</w:t>
            </w:r>
          </w:p>
        </w:tc>
      </w:tr>
      <w:tr w:rsidR="00735FA0" w:rsidRPr="00735FA0" w14:paraId="17E7D1C7" w14:textId="77777777">
        <w:trPr>
          <w:cantSplit/>
          <w:trHeight w:val="505"/>
          <w:tblCellSpacing w:w="20" w:type="dxa"/>
          <w:jc w:val="center"/>
        </w:trPr>
        <w:tc>
          <w:tcPr>
            <w:tcW w:w="2476" w:type="dxa"/>
            <w:vMerge w:val="restart"/>
            <w:vAlign w:val="center"/>
          </w:tcPr>
          <w:p w14:paraId="711B41AF" w14:textId="61E7F9F7" w:rsidR="00793F5E" w:rsidRPr="00735FA0" w:rsidRDefault="002404B2">
            <w:pPr>
              <w:jc w:val="center"/>
              <w:rPr>
                <w:rFonts w:ascii="等线" w:eastAsia="等线" w:hAnsi="等线"/>
              </w:rPr>
            </w:pPr>
            <w:r w:rsidRPr="00735FA0">
              <w:rPr>
                <w:rFonts w:ascii="等线" w:eastAsia="等线" w:hAnsi="等线" w:hint="eastAsia"/>
              </w:rPr>
              <w:t>Search</w:t>
            </w:r>
          </w:p>
        </w:tc>
        <w:tc>
          <w:tcPr>
            <w:tcW w:w="2837" w:type="dxa"/>
            <w:vAlign w:val="center"/>
          </w:tcPr>
          <w:p w14:paraId="3DB3C505" w14:textId="154D42CA" w:rsidR="00793F5E" w:rsidRPr="00735FA0" w:rsidRDefault="00D54BC2">
            <w:pPr>
              <w:jc w:val="center"/>
              <w:rPr>
                <w:rFonts w:ascii="等线" w:eastAsia="等线" w:hAnsi="等线"/>
              </w:rPr>
            </w:pPr>
            <w:r w:rsidRPr="00735FA0">
              <w:rPr>
                <w:rFonts w:ascii="等线" w:eastAsia="等线" w:hAnsi="等线" w:hint="eastAsia"/>
              </w:rPr>
              <w:t>关键字</w:t>
            </w:r>
          </w:p>
        </w:tc>
        <w:tc>
          <w:tcPr>
            <w:tcW w:w="2805" w:type="dxa"/>
            <w:vAlign w:val="center"/>
          </w:tcPr>
          <w:p w14:paraId="349A20C4" w14:textId="5ED294B1" w:rsidR="00793F5E" w:rsidRPr="00735FA0" w:rsidRDefault="00D54BC2" w:rsidP="00D54BC2">
            <w:pPr>
              <w:jc w:val="center"/>
              <w:rPr>
                <w:rFonts w:ascii="等线" w:eastAsia="等线" w:hAnsi="等线"/>
              </w:rPr>
            </w:pPr>
            <w:r w:rsidRPr="00735FA0">
              <w:rPr>
                <w:rFonts w:ascii="等线" w:eastAsia="等线" w:hAnsi="等线" w:hint="eastAsia"/>
              </w:rPr>
              <w:t>InputKeyword</w:t>
            </w:r>
          </w:p>
        </w:tc>
      </w:tr>
      <w:tr w:rsidR="00735FA0" w:rsidRPr="00735FA0" w14:paraId="7267C601" w14:textId="77777777">
        <w:trPr>
          <w:cantSplit/>
          <w:trHeight w:val="495"/>
          <w:tblCellSpacing w:w="20" w:type="dxa"/>
          <w:jc w:val="center"/>
        </w:trPr>
        <w:tc>
          <w:tcPr>
            <w:tcW w:w="2476" w:type="dxa"/>
            <w:vMerge/>
            <w:vAlign w:val="center"/>
          </w:tcPr>
          <w:p w14:paraId="37D22492" w14:textId="77777777" w:rsidR="00793F5E" w:rsidRPr="00735FA0" w:rsidRDefault="00793F5E">
            <w:pPr>
              <w:jc w:val="center"/>
              <w:rPr>
                <w:rFonts w:ascii="等线" w:eastAsia="等线" w:hAnsi="等线"/>
              </w:rPr>
            </w:pPr>
          </w:p>
        </w:tc>
        <w:tc>
          <w:tcPr>
            <w:tcW w:w="5682" w:type="dxa"/>
            <w:gridSpan w:val="2"/>
            <w:vAlign w:val="center"/>
          </w:tcPr>
          <w:p w14:paraId="13D1CB0F" w14:textId="77777777" w:rsidR="00793F5E" w:rsidRPr="00735FA0" w:rsidRDefault="00CD7049">
            <w:pPr>
              <w:jc w:val="center"/>
              <w:rPr>
                <w:rFonts w:ascii="等线" w:eastAsia="等线" w:hAnsi="等线"/>
                <w:b/>
              </w:rPr>
            </w:pPr>
            <w:r w:rsidRPr="00735FA0">
              <w:rPr>
                <w:rFonts w:ascii="等线" w:eastAsia="等线" w:hAnsi="等线" w:hint="eastAsia"/>
                <w:b/>
              </w:rPr>
              <w:t>方法</w:t>
            </w:r>
          </w:p>
        </w:tc>
      </w:tr>
      <w:tr w:rsidR="00735FA0" w:rsidRPr="00735FA0" w14:paraId="78A136DB" w14:textId="77777777">
        <w:trPr>
          <w:cantSplit/>
          <w:trHeight w:val="495"/>
          <w:tblCellSpacing w:w="20" w:type="dxa"/>
          <w:jc w:val="center"/>
        </w:trPr>
        <w:tc>
          <w:tcPr>
            <w:tcW w:w="2476" w:type="dxa"/>
            <w:vMerge/>
            <w:vAlign w:val="center"/>
          </w:tcPr>
          <w:p w14:paraId="1224001D" w14:textId="77777777" w:rsidR="00793F5E" w:rsidRPr="00735FA0" w:rsidRDefault="00793F5E">
            <w:pPr>
              <w:jc w:val="center"/>
              <w:rPr>
                <w:rFonts w:ascii="等线" w:eastAsia="等线" w:hAnsi="等线"/>
              </w:rPr>
            </w:pPr>
          </w:p>
        </w:tc>
        <w:tc>
          <w:tcPr>
            <w:tcW w:w="2837" w:type="dxa"/>
            <w:vAlign w:val="center"/>
          </w:tcPr>
          <w:p w14:paraId="0A2513CF" w14:textId="6B8F73FC" w:rsidR="00793F5E" w:rsidRPr="00735FA0" w:rsidRDefault="00D54BC2">
            <w:pPr>
              <w:jc w:val="center"/>
              <w:rPr>
                <w:rFonts w:ascii="等线" w:eastAsia="等线" w:hAnsi="等线"/>
              </w:rPr>
            </w:pPr>
            <w:r w:rsidRPr="00735FA0">
              <w:rPr>
                <w:rFonts w:ascii="等线" w:eastAsia="等线" w:hAnsi="等线" w:hint="eastAsia"/>
              </w:rPr>
              <w:t>输入关键字</w:t>
            </w:r>
          </w:p>
        </w:tc>
        <w:tc>
          <w:tcPr>
            <w:tcW w:w="2805" w:type="dxa"/>
            <w:vAlign w:val="center"/>
          </w:tcPr>
          <w:p w14:paraId="4B759350" w14:textId="4301EC2F" w:rsidR="00793F5E" w:rsidRPr="00735FA0" w:rsidRDefault="00121452">
            <w:pPr>
              <w:jc w:val="center"/>
              <w:rPr>
                <w:rFonts w:ascii="等线" w:eastAsia="等线" w:hAnsi="等线"/>
              </w:rPr>
            </w:pPr>
            <w:r w:rsidRPr="00735FA0">
              <w:rPr>
                <w:rFonts w:ascii="等线" w:eastAsia="等线" w:hAnsi="等线" w:hint="eastAsia"/>
              </w:rPr>
              <w:t>InputKeyword</w:t>
            </w:r>
            <w:r w:rsidRPr="00735FA0">
              <w:rPr>
                <w:rFonts w:ascii="等线" w:eastAsia="等线" w:hAnsi="等线"/>
              </w:rPr>
              <w:t>()</w:t>
            </w:r>
          </w:p>
        </w:tc>
      </w:tr>
      <w:tr w:rsidR="00735FA0" w:rsidRPr="00735FA0" w14:paraId="6530B49A" w14:textId="77777777">
        <w:trPr>
          <w:cantSplit/>
          <w:trHeight w:val="495"/>
          <w:tblCellSpacing w:w="20" w:type="dxa"/>
          <w:jc w:val="center"/>
        </w:trPr>
        <w:tc>
          <w:tcPr>
            <w:tcW w:w="2476" w:type="dxa"/>
            <w:vMerge/>
            <w:vAlign w:val="center"/>
          </w:tcPr>
          <w:p w14:paraId="5BC264BF" w14:textId="77777777" w:rsidR="00793F5E" w:rsidRPr="00735FA0" w:rsidRDefault="00793F5E">
            <w:pPr>
              <w:jc w:val="center"/>
              <w:rPr>
                <w:rFonts w:ascii="等线" w:eastAsia="等线" w:hAnsi="等线"/>
              </w:rPr>
            </w:pPr>
          </w:p>
        </w:tc>
        <w:tc>
          <w:tcPr>
            <w:tcW w:w="2837" w:type="dxa"/>
            <w:vAlign w:val="center"/>
          </w:tcPr>
          <w:p w14:paraId="4B9FD086" w14:textId="53C0B009" w:rsidR="00793F5E" w:rsidRPr="00735FA0" w:rsidRDefault="00121452">
            <w:pPr>
              <w:jc w:val="center"/>
              <w:rPr>
                <w:rFonts w:ascii="等线" w:eastAsia="等线" w:hAnsi="等线"/>
              </w:rPr>
            </w:pPr>
            <w:r w:rsidRPr="00735FA0">
              <w:rPr>
                <w:rFonts w:ascii="等线" w:eastAsia="等线" w:hAnsi="等线" w:hint="eastAsia"/>
              </w:rPr>
              <w:t>点击搜索</w:t>
            </w:r>
          </w:p>
        </w:tc>
        <w:tc>
          <w:tcPr>
            <w:tcW w:w="2805" w:type="dxa"/>
            <w:vAlign w:val="center"/>
          </w:tcPr>
          <w:p w14:paraId="4D0F760D" w14:textId="6154A997" w:rsidR="00793F5E" w:rsidRPr="00735FA0" w:rsidRDefault="00121452">
            <w:pPr>
              <w:jc w:val="center"/>
              <w:rPr>
                <w:rFonts w:ascii="等线" w:eastAsia="等线" w:hAnsi="等线"/>
              </w:rPr>
            </w:pPr>
            <w:r w:rsidRPr="00735FA0">
              <w:rPr>
                <w:rFonts w:ascii="等线" w:eastAsia="等线" w:hAnsi="等线" w:hint="eastAsia"/>
              </w:rPr>
              <w:t>C</w:t>
            </w:r>
            <w:r w:rsidRPr="00735FA0">
              <w:rPr>
                <w:rFonts w:ascii="等线" w:eastAsia="等线" w:hAnsi="等线"/>
              </w:rPr>
              <w:t>lickSearch()</w:t>
            </w:r>
          </w:p>
        </w:tc>
      </w:tr>
      <w:tr w:rsidR="00735FA0" w:rsidRPr="00735FA0" w14:paraId="559927F1" w14:textId="77777777">
        <w:trPr>
          <w:cantSplit/>
          <w:trHeight w:val="495"/>
          <w:tblCellSpacing w:w="20" w:type="dxa"/>
          <w:jc w:val="center"/>
        </w:trPr>
        <w:tc>
          <w:tcPr>
            <w:tcW w:w="2476" w:type="dxa"/>
            <w:vAlign w:val="center"/>
          </w:tcPr>
          <w:p w14:paraId="19F02C6F" w14:textId="77777777" w:rsidR="00793F5E" w:rsidRPr="00735FA0" w:rsidRDefault="00CD7049">
            <w:pPr>
              <w:jc w:val="center"/>
              <w:rPr>
                <w:rFonts w:ascii="等线" w:eastAsia="等线" w:hAnsi="等线"/>
              </w:rPr>
            </w:pPr>
            <w:r w:rsidRPr="00735FA0">
              <w:rPr>
                <w:rFonts w:ascii="等线" w:eastAsia="等线" w:hAnsi="等线"/>
                <w:b/>
                <w:bCs/>
              </w:rPr>
              <w:t>类</w:t>
            </w:r>
          </w:p>
        </w:tc>
        <w:tc>
          <w:tcPr>
            <w:tcW w:w="5682" w:type="dxa"/>
            <w:gridSpan w:val="2"/>
            <w:vAlign w:val="center"/>
          </w:tcPr>
          <w:p w14:paraId="2DE56D26" w14:textId="77777777" w:rsidR="00793F5E" w:rsidRPr="00735FA0" w:rsidRDefault="00CD7049">
            <w:pPr>
              <w:jc w:val="center"/>
              <w:rPr>
                <w:rFonts w:ascii="等线" w:eastAsia="等线" w:hAnsi="等线"/>
              </w:rPr>
            </w:pPr>
            <w:r w:rsidRPr="00735FA0">
              <w:rPr>
                <w:rFonts w:ascii="等线" w:eastAsia="等线" w:hAnsi="等线"/>
                <w:b/>
                <w:bCs/>
              </w:rPr>
              <w:t>属性</w:t>
            </w:r>
          </w:p>
        </w:tc>
      </w:tr>
      <w:tr w:rsidR="00735FA0" w:rsidRPr="00735FA0" w14:paraId="400BF788" w14:textId="77777777">
        <w:trPr>
          <w:cantSplit/>
          <w:trHeight w:val="605"/>
          <w:tblCellSpacing w:w="20" w:type="dxa"/>
          <w:jc w:val="center"/>
        </w:trPr>
        <w:tc>
          <w:tcPr>
            <w:tcW w:w="2476" w:type="dxa"/>
            <w:vMerge w:val="restart"/>
            <w:vAlign w:val="center"/>
          </w:tcPr>
          <w:p w14:paraId="1F55569E" w14:textId="63C0546F" w:rsidR="00793F5E" w:rsidRPr="00735FA0" w:rsidRDefault="00121452">
            <w:pPr>
              <w:jc w:val="center"/>
              <w:rPr>
                <w:rFonts w:ascii="等线" w:eastAsia="等线" w:hAnsi="等线"/>
              </w:rPr>
            </w:pPr>
            <w:r w:rsidRPr="00735FA0">
              <w:rPr>
                <w:rFonts w:ascii="等线" w:eastAsia="等线" w:hAnsi="等线" w:hint="eastAsia"/>
              </w:rPr>
              <w:t>D</w:t>
            </w:r>
            <w:r w:rsidRPr="00735FA0">
              <w:rPr>
                <w:rFonts w:ascii="等线" w:eastAsia="等线" w:hAnsi="等线"/>
              </w:rPr>
              <w:t>ata</w:t>
            </w:r>
          </w:p>
        </w:tc>
        <w:tc>
          <w:tcPr>
            <w:tcW w:w="2837" w:type="dxa"/>
            <w:vAlign w:val="center"/>
          </w:tcPr>
          <w:p w14:paraId="27E8A3D2" w14:textId="51927317" w:rsidR="00793F5E" w:rsidRPr="00735FA0" w:rsidRDefault="00997DB0">
            <w:pPr>
              <w:jc w:val="center"/>
              <w:rPr>
                <w:rFonts w:ascii="等线" w:eastAsia="等线" w:hAnsi="等线"/>
              </w:rPr>
            </w:pPr>
            <w:r w:rsidRPr="00735FA0">
              <w:rPr>
                <w:rFonts w:ascii="等线" w:eastAsia="等线" w:hAnsi="等线" w:hint="eastAsia"/>
              </w:rPr>
              <w:t>数据集</w:t>
            </w:r>
          </w:p>
        </w:tc>
        <w:tc>
          <w:tcPr>
            <w:tcW w:w="2805" w:type="dxa"/>
            <w:vAlign w:val="center"/>
          </w:tcPr>
          <w:p w14:paraId="22E18083" w14:textId="4FA24C0B" w:rsidR="00793F5E" w:rsidRPr="00735FA0" w:rsidRDefault="00997DB0">
            <w:pPr>
              <w:jc w:val="center"/>
              <w:rPr>
                <w:rFonts w:ascii="等线" w:eastAsia="等线" w:hAnsi="等线"/>
              </w:rPr>
            </w:pPr>
            <w:r w:rsidRPr="00735FA0">
              <w:rPr>
                <w:rFonts w:ascii="等线" w:eastAsia="等线" w:hAnsi="等线" w:hint="eastAsia"/>
              </w:rPr>
              <w:t>Dataset</w:t>
            </w:r>
          </w:p>
        </w:tc>
      </w:tr>
      <w:tr w:rsidR="00735FA0" w:rsidRPr="00735FA0" w14:paraId="63539F6D" w14:textId="77777777">
        <w:trPr>
          <w:cantSplit/>
          <w:trHeight w:val="605"/>
          <w:tblCellSpacing w:w="20" w:type="dxa"/>
          <w:jc w:val="center"/>
        </w:trPr>
        <w:tc>
          <w:tcPr>
            <w:tcW w:w="2476" w:type="dxa"/>
            <w:vMerge/>
            <w:vAlign w:val="center"/>
          </w:tcPr>
          <w:p w14:paraId="1316EAB5" w14:textId="77777777" w:rsidR="00793F5E" w:rsidRPr="00735FA0" w:rsidRDefault="00793F5E">
            <w:pPr>
              <w:jc w:val="center"/>
              <w:rPr>
                <w:rFonts w:ascii="等线" w:eastAsia="等线" w:hAnsi="等线"/>
              </w:rPr>
            </w:pPr>
          </w:p>
        </w:tc>
        <w:tc>
          <w:tcPr>
            <w:tcW w:w="5682" w:type="dxa"/>
            <w:gridSpan w:val="2"/>
            <w:vAlign w:val="center"/>
          </w:tcPr>
          <w:p w14:paraId="7136EDF4" w14:textId="77777777" w:rsidR="00793F5E" w:rsidRPr="00735FA0" w:rsidRDefault="00CD7049">
            <w:pPr>
              <w:jc w:val="center"/>
              <w:rPr>
                <w:rFonts w:ascii="等线" w:eastAsia="等线" w:hAnsi="等线"/>
                <w:b/>
              </w:rPr>
            </w:pPr>
            <w:r w:rsidRPr="00735FA0">
              <w:rPr>
                <w:rFonts w:ascii="等线" w:eastAsia="等线" w:hAnsi="等线" w:hint="eastAsia"/>
                <w:b/>
              </w:rPr>
              <w:t>方法</w:t>
            </w:r>
          </w:p>
        </w:tc>
      </w:tr>
      <w:tr w:rsidR="00735FA0" w:rsidRPr="00735FA0" w14:paraId="2EA2EFC1" w14:textId="77777777">
        <w:trPr>
          <w:cantSplit/>
          <w:trHeight w:val="605"/>
          <w:tblCellSpacing w:w="20" w:type="dxa"/>
          <w:jc w:val="center"/>
        </w:trPr>
        <w:tc>
          <w:tcPr>
            <w:tcW w:w="2476" w:type="dxa"/>
            <w:vMerge/>
            <w:vAlign w:val="center"/>
          </w:tcPr>
          <w:p w14:paraId="1A18071F" w14:textId="77777777" w:rsidR="00793F5E" w:rsidRPr="00735FA0" w:rsidRDefault="00793F5E">
            <w:pPr>
              <w:jc w:val="center"/>
              <w:rPr>
                <w:rFonts w:ascii="等线" w:eastAsia="等线" w:hAnsi="等线"/>
              </w:rPr>
            </w:pPr>
          </w:p>
        </w:tc>
        <w:tc>
          <w:tcPr>
            <w:tcW w:w="2837" w:type="dxa"/>
            <w:vAlign w:val="center"/>
          </w:tcPr>
          <w:p w14:paraId="26D5E0AB" w14:textId="694562DF" w:rsidR="00793F5E" w:rsidRPr="00735FA0" w:rsidRDefault="00CC1834">
            <w:pPr>
              <w:jc w:val="center"/>
              <w:rPr>
                <w:rFonts w:ascii="等线" w:eastAsia="等线" w:hAnsi="等线"/>
              </w:rPr>
            </w:pPr>
            <w:r w:rsidRPr="00735FA0">
              <w:rPr>
                <w:rFonts w:ascii="等线" w:eastAsia="等线" w:hAnsi="等线" w:hint="eastAsia"/>
              </w:rPr>
              <w:t>加载数据集</w:t>
            </w:r>
          </w:p>
        </w:tc>
        <w:tc>
          <w:tcPr>
            <w:tcW w:w="2805" w:type="dxa"/>
            <w:vAlign w:val="center"/>
          </w:tcPr>
          <w:p w14:paraId="7618C0A2" w14:textId="36A5FB70" w:rsidR="00793F5E" w:rsidRPr="00735FA0" w:rsidRDefault="00CC1834">
            <w:pPr>
              <w:jc w:val="center"/>
              <w:rPr>
                <w:rFonts w:ascii="等线" w:eastAsia="等线" w:hAnsi="等线"/>
              </w:rPr>
            </w:pPr>
            <w:r w:rsidRPr="00735FA0">
              <w:rPr>
                <w:rFonts w:ascii="等线" w:eastAsia="等线" w:hAnsi="等线" w:hint="eastAsia"/>
              </w:rPr>
              <w:t>LoadData</w:t>
            </w:r>
            <w:r w:rsidRPr="00735FA0">
              <w:rPr>
                <w:rFonts w:ascii="等线" w:eastAsia="等线" w:hAnsi="等线"/>
              </w:rPr>
              <w:t>()</w:t>
            </w:r>
          </w:p>
        </w:tc>
      </w:tr>
      <w:tr w:rsidR="00735FA0" w:rsidRPr="00735FA0" w14:paraId="1174E058" w14:textId="77777777">
        <w:trPr>
          <w:cantSplit/>
          <w:trHeight w:val="605"/>
          <w:tblCellSpacing w:w="20" w:type="dxa"/>
          <w:jc w:val="center"/>
        </w:trPr>
        <w:tc>
          <w:tcPr>
            <w:tcW w:w="2476" w:type="dxa"/>
            <w:vAlign w:val="center"/>
          </w:tcPr>
          <w:p w14:paraId="28C07D10" w14:textId="77777777" w:rsidR="00793F5E" w:rsidRPr="00735FA0" w:rsidRDefault="00CD7049">
            <w:pPr>
              <w:jc w:val="center"/>
              <w:rPr>
                <w:rFonts w:ascii="等线" w:eastAsia="等线" w:hAnsi="等线"/>
              </w:rPr>
            </w:pPr>
            <w:r w:rsidRPr="00735FA0">
              <w:rPr>
                <w:rFonts w:ascii="等线" w:eastAsia="等线" w:hAnsi="等线"/>
                <w:b/>
                <w:bCs/>
              </w:rPr>
              <w:t>类</w:t>
            </w:r>
          </w:p>
        </w:tc>
        <w:tc>
          <w:tcPr>
            <w:tcW w:w="5682" w:type="dxa"/>
            <w:gridSpan w:val="2"/>
            <w:vAlign w:val="center"/>
          </w:tcPr>
          <w:p w14:paraId="7B8AA8A6" w14:textId="77777777" w:rsidR="00793F5E" w:rsidRPr="00735FA0" w:rsidRDefault="00CD7049">
            <w:pPr>
              <w:jc w:val="center"/>
              <w:rPr>
                <w:rFonts w:ascii="等线" w:eastAsia="等线" w:hAnsi="等线"/>
              </w:rPr>
            </w:pPr>
            <w:r w:rsidRPr="00735FA0">
              <w:rPr>
                <w:rFonts w:ascii="等线" w:eastAsia="等线" w:hAnsi="等线"/>
                <w:b/>
                <w:bCs/>
              </w:rPr>
              <w:t>属性</w:t>
            </w:r>
          </w:p>
        </w:tc>
      </w:tr>
      <w:tr w:rsidR="00735FA0" w:rsidRPr="00735FA0" w14:paraId="2569DF4B" w14:textId="77777777">
        <w:trPr>
          <w:cantSplit/>
          <w:trHeight w:val="605"/>
          <w:tblCellSpacing w:w="20" w:type="dxa"/>
          <w:jc w:val="center"/>
        </w:trPr>
        <w:tc>
          <w:tcPr>
            <w:tcW w:w="2476" w:type="dxa"/>
            <w:vMerge w:val="restart"/>
            <w:vAlign w:val="center"/>
          </w:tcPr>
          <w:p w14:paraId="694FBE9A" w14:textId="5566AAA5" w:rsidR="00793F5E" w:rsidRPr="00735FA0" w:rsidRDefault="00B13667">
            <w:pPr>
              <w:jc w:val="center"/>
              <w:rPr>
                <w:rFonts w:ascii="等线" w:eastAsia="等线" w:hAnsi="等线"/>
              </w:rPr>
            </w:pPr>
            <w:r w:rsidRPr="00735FA0">
              <w:rPr>
                <w:rFonts w:ascii="等线" w:eastAsia="等线" w:hAnsi="等线" w:hint="eastAsia"/>
              </w:rPr>
              <w:t>Model</w:t>
            </w:r>
          </w:p>
        </w:tc>
        <w:tc>
          <w:tcPr>
            <w:tcW w:w="2837" w:type="dxa"/>
            <w:vAlign w:val="center"/>
          </w:tcPr>
          <w:p w14:paraId="335003D2" w14:textId="4DF405D4" w:rsidR="00793F5E" w:rsidRPr="00735FA0" w:rsidRDefault="00B13667">
            <w:pPr>
              <w:jc w:val="center"/>
              <w:rPr>
                <w:rFonts w:ascii="等线" w:eastAsia="等线" w:hAnsi="等线"/>
              </w:rPr>
            </w:pPr>
            <w:r w:rsidRPr="00735FA0">
              <w:rPr>
                <w:rFonts w:ascii="等线" w:eastAsia="等线" w:hAnsi="等线" w:hint="eastAsia"/>
              </w:rPr>
              <w:t>模型</w:t>
            </w:r>
          </w:p>
        </w:tc>
        <w:tc>
          <w:tcPr>
            <w:tcW w:w="2805" w:type="dxa"/>
            <w:vAlign w:val="center"/>
          </w:tcPr>
          <w:p w14:paraId="1FAF5C05" w14:textId="0106948D" w:rsidR="00793F5E" w:rsidRPr="00735FA0" w:rsidRDefault="00B13667">
            <w:pPr>
              <w:jc w:val="center"/>
              <w:rPr>
                <w:rFonts w:ascii="等线" w:eastAsia="等线" w:hAnsi="等线"/>
              </w:rPr>
            </w:pPr>
            <w:r w:rsidRPr="00735FA0">
              <w:rPr>
                <w:rFonts w:ascii="等线" w:eastAsia="等线" w:hAnsi="等线" w:hint="eastAsia"/>
              </w:rPr>
              <w:t>Model</w:t>
            </w:r>
          </w:p>
        </w:tc>
      </w:tr>
      <w:tr w:rsidR="00735FA0" w:rsidRPr="00735FA0" w14:paraId="349B7B57" w14:textId="77777777">
        <w:trPr>
          <w:cantSplit/>
          <w:trHeight w:val="605"/>
          <w:tblCellSpacing w:w="20" w:type="dxa"/>
          <w:jc w:val="center"/>
        </w:trPr>
        <w:tc>
          <w:tcPr>
            <w:tcW w:w="2476" w:type="dxa"/>
            <w:vMerge/>
            <w:vAlign w:val="center"/>
          </w:tcPr>
          <w:p w14:paraId="252B93C2" w14:textId="77777777" w:rsidR="00793F5E" w:rsidRPr="00735FA0" w:rsidRDefault="00793F5E">
            <w:pPr>
              <w:jc w:val="center"/>
              <w:rPr>
                <w:rFonts w:ascii="等线" w:eastAsia="等线" w:hAnsi="等线"/>
              </w:rPr>
            </w:pPr>
          </w:p>
        </w:tc>
        <w:tc>
          <w:tcPr>
            <w:tcW w:w="5682" w:type="dxa"/>
            <w:gridSpan w:val="2"/>
            <w:vAlign w:val="center"/>
          </w:tcPr>
          <w:p w14:paraId="13D02EAE" w14:textId="77777777" w:rsidR="00793F5E" w:rsidRPr="00735FA0" w:rsidRDefault="00CD7049">
            <w:pPr>
              <w:jc w:val="center"/>
              <w:rPr>
                <w:rFonts w:ascii="等线" w:eastAsia="等线" w:hAnsi="等线"/>
                <w:b/>
              </w:rPr>
            </w:pPr>
            <w:r w:rsidRPr="00735FA0">
              <w:rPr>
                <w:rFonts w:ascii="等线" w:eastAsia="等线" w:hAnsi="等线" w:hint="eastAsia"/>
                <w:b/>
              </w:rPr>
              <w:t>方法</w:t>
            </w:r>
          </w:p>
        </w:tc>
      </w:tr>
      <w:tr w:rsidR="00735FA0" w:rsidRPr="00735FA0" w14:paraId="1920C5BF" w14:textId="77777777">
        <w:trPr>
          <w:cantSplit/>
          <w:trHeight w:val="605"/>
          <w:tblCellSpacing w:w="20" w:type="dxa"/>
          <w:jc w:val="center"/>
        </w:trPr>
        <w:tc>
          <w:tcPr>
            <w:tcW w:w="2476" w:type="dxa"/>
            <w:vMerge/>
            <w:vAlign w:val="center"/>
          </w:tcPr>
          <w:p w14:paraId="4BD77FF0" w14:textId="77777777" w:rsidR="00793F5E" w:rsidRPr="00735FA0" w:rsidRDefault="00793F5E">
            <w:pPr>
              <w:jc w:val="center"/>
              <w:rPr>
                <w:rFonts w:ascii="等线" w:eastAsia="等线" w:hAnsi="等线"/>
              </w:rPr>
            </w:pPr>
          </w:p>
        </w:tc>
        <w:tc>
          <w:tcPr>
            <w:tcW w:w="2837" w:type="dxa"/>
            <w:vAlign w:val="center"/>
          </w:tcPr>
          <w:p w14:paraId="2553F108" w14:textId="2A090CF2" w:rsidR="00793F5E" w:rsidRPr="00735FA0" w:rsidRDefault="00B13667">
            <w:pPr>
              <w:jc w:val="center"/>
              <w:rPr>
                <w:rFonts w:ascii="等线" w:eastAsia="等线" w:hAnsi="等线"/>
              </w:rPr>
            </w:pPr>
            <w:r w:rsidRPr="00735FA0">
              <w:rPr>
                <w:rFonts w:ascii="等线" w:eastAsia="等线" w:hAnsi="等线" w:hint="eastAsia"/>
              </w:rPr>
              <w:t>加载模型</w:t>
            </w:r>
          </w:p>
        </w:tc>
        <w:tc>
          <w:tcPr>
            <w:tcW w:w="2805" w:type="dxa"/>
            <w:vAlign w:val="center"/>
          </w:tcPr>
          <w:p w14:paraId="20528764" w14:textId="35FA981E" w:rsidR="00793F5E" w:rsidRPr="00735FA0" w:rsidRDefault="00B13667">
            <w:pPr>
              <w:jc w:val="center"/>
              <w:rPr>
                <w:rFonts w:ascii="等线" w:eastAsia="等线" w:hAnsi="等线"/>
              </w:rPr>
            </w:pPr>
            <w:r w:rsidRPr="00735FA0">
              <w:rPr>
                <w:rFonts w:ascii="等线" w:eastAsia="等线" w:hAnsi="等线" w:hint="eastAsia"/>
              </w:rPr>
              <w:t>LoadData</w:t>
            </w:r>
            <w:r w:rsidRPr="00735FA0">
              <w:rPr>
                <w:rFonts w:ascii="等线" w:eastAsia="等线" w:hAnsi="等线"/>
              </w:rPr>
              <w:t>()</w:t>
            </w:r>
          </w:p>
        </w:tc>
      </w:tr>
      <w:tr w:rsidR="00735FA0" w:rsidRPr="00735FA0" w14:paraId="3735B114" w14:textId="77777777">
        <w:trPr>
          <w:cantSplit/>
          <w:trHeight w:val="605"/>
          <w:tblCellSpacing w:w="20" w:type="dxa"/>
          <w:jc w:val="center"/>
        </w:trPr>
        <w:tc>
          <w:tcPr>
            <w:tcW w:w="2476" w:type="dxa"/>
            <w:vAlign w:val="center"/>
          </w:tcPr>
          <w:p w14:paraId="3A2E560E" w14:textId="77777777" w:rsidR="00793F5E" w:rsidRPr="00735FA0" w:rsidRDefault="00CD7049">
            <w:pPr>
              <w:jc w:val="center"/>
              <w:rPr>
                <w:rFonts w:ascii="等线" w:eastAsia="等线" w:hAnsi="等线"/>
              </w:rPr>
            </w:pPr>
            <w:r w:rsidRPr="00735FA0">
              <w:rPr>
                <w:rFonts w:ascii="等线" w:eastAsia="等线" w:hAnsi="等线"/>
                <w:b/>
                <w:bCs/>
              </w:rPr>
              <w:t>类</w:t>
            </w:r>
          </w:p>
        </w:tc>
        <w:tc>
          <w:tcPr>
            <w:tcW w:w="5682" w:type="dxa"/>
            <w:gridSpan w:val="2"/>
            <w:vAlign w:val="center"/>
          </w:tcPr>
          <w:p w14:paraId="1EA83CEA" w14:textId="77777777" w:rsidR="00793F5E" w:rsidRPr="00735FA0" w:rsidRDefault="00CD7049">
            <w:pPr>
              <w:jc w:val="center"/>
              <w:rPr>
                <w:rFonts w:ascii="等线" w:eastAsia="等线" w:hAnsi="等线"/>
              </w:rPr>
            </w:pPr>
            <w:r w:rsidRPr="00735FA0">
              <w:rPr>
                <w:rFonts w:ascii="等线" w:eastAsia="等线" w:hAnsi="等线"/>
                <w:b/>
                <w:bCs/>
              </w:rPr>
              <w:t>属性</w:t>
            </w:r>
          </w:p>
        </w:tc>
      </w:tr>
      <w:tr w:rsidR="00735FA0" w:rsidRPr="00735FA0" w14:paraId="0619781B" w14:textId="77777777">
        <w:trPr>
          <w:cantSplit/>
          <w:trHeight w:val="605"/>
          <w:tblCellSpacing w:w="20" w:type="dxa"/>
          <w:jc w:val="center"/>
        </w:trPr>
        <w:tc>
          <w:tcPr>
            <w:tcW w:w="2476" w:type="dxa"/>
            <w:vMerge w:val="restart"/>
            <w:vAlign w:val="center"/>
          </w:tcPr>
          <w:p w14:paraId="54B878AC" w14:textId="0045BF96" w:rsidR="002719A3" w:rsidRPr="00735FA0" w:rsidRDefault="002719A3">
            <w:pPr>
              <w:jc w:val="center"/>
              <w:rPr>
                <w:rFonts w:ascii="等线" w:eastAsia="等线" w:hAnsi="等线"/>
              </w:rPr>
            </w:pPr>
            <w:r w:rsidRPr="00735FA0">
              <w:rPr>
                <w:rFonts w:ascii="等线" w:eastAsia="等线" w:hAnsi="等线" w:hint="eastAsia"/>
              </w:rPr>
              <w:lastRenderedPageBreak/>
              <w:t>BackEnd</w:t>
            </w:r>
          </w:p>
        </w:tc>
        <w:tc>
          <w:tcPr>
            <w:tcW w:w="2837" w:type="dxa"/>
            <w:vAlign w:val="center"/>
          </w:tcPr>
          <w:p w14:paraId="43FA363A" w14:textId="34952858" w:rsidR="002719A3" w:rsidRPr="00735FA0" w:rsidRDefault="002719A3">
            <w:pPr>
              <w:jc w:val="center"/>
              <w:rPr>
                <w:rFonts w:ascii="等线" w:eastAsia="等线" w:hAnsi="等线"/>
              </w:rPr>
            </w:pPr>
            <w:r w:rsidRPr="00735FA0">
              <w:rPr>
                <w:rFonts w:ascii="等线" w:eastAsia="等线" w:hAnsi="等线" w:hint="eastAsia"/>
              </w:rPr>
              <w:t>数据集</w:t>
            </w:r>
          </w:p>
        </w:tc>
        <w:tc>
          <w:tcPr>
            <w:tcW w:w="2805" w:type="dxa"/>
            <w:vAlign w:val="center"/>
          </w:tcPr>
          <w:p w14:paraId="70FF1D71" w14:textId="4A4CA4A3" w:rsidR="002719A3" w:rsidRPr="00735FA0" w:rsidRDefault="002719A3">
            <w:pPr>
              <w:jc w:val="center"/>
              <w:rPr>
                <w:rFonts w:ascii="等线" w:eastAsia="等线" w:hAnsi="等线"/>
              </w:rPr>
            </w:pPr>
            <w:r w:rsidRPr="00735FA0">
              <w:rPr>
                <w:rFonts w:ascii="等线" w:eastAsia="等线" w:hAnsi="等线" w:hint="eastAsia"/>
              </w:rPr>
              <w:t>DataSet</w:t>
            </w:r>
          </w:p>
        </w:tc>
      </w:tr>
      <w:tr w:rsidR="00735FA0" w:rsidRPr="00735FA0" w14:paraId="112C443B" w14:textId="77777777">
        <w:trPr>
          <w:cantSplit/>
          <w:trHeight w:val="605"/>
          <w:tblCellSpacing w:w="20" w:type="dxa"/>
          <w:jc w:val="center"/>
        </w:trPr>
        <w:tc>
          <w:tcPr>
            <w:tcW w:w="2476" w:type="dxa"/>
            <w:vMerge/>
            <w:vAlign w:val="center"/>
          </w:tcPr>
          <w:p w14:paraId="1A21679F" w14:textId="77777777" w:rsidR="002719A3" w:rsidRPr="00735FA0" w:rsidRDefault="002719A3">
            <w:pPr>
              <w:jc w:val="center"/>
              <w:rPr>
                <w:rFonts w:ascii="等线" w:eastAsia="等线" w:hAnsi="等线"/>
              </w:rPr>
            </w:pPr>
          </w:p>
        </w:tc>
        <w:tc>
          <w:tcPr>
            <w:tcW w:w="2837" w:type="dxa"/>
            <w:vAlign w:val="center"/>
          </w:tcPr>
          <w:p w14:paraId="0E910100" w14:textId="15957887" w:rsidR="002719A3" w:rsidRPr="00735FA0" w:rsidRDefault="002719A3">
            <w:pPr>
              <w:jc w:val="center"/>
              <w:rPr>
                <w:rFonts w:ascii="等线" w:eastAsia="等线" w:hAnsi="等线"/>
              </w:rPr>
            </w:pPr>
            <w:r w:rsidRPr="00735FA0">
              <w:rPr>
                <w:rFonts w:ascii="等线" w:eastAsia="等线" w:hAnsi="等线" w:hint="eastAsia"/>
              </w:rPr>
              <w:t>模型</w:t>
            </w:r>
          </w:p>
        </w:tc>
        <w:tc>
          <w:tcPr>
            <w:tcW w:w="2805" w:type="dxa"/>
            <w:vAlign w:val="center"/>
          </w:tcPr>
          <w:p w14:paraId="6BE0265A" w14:textId="19545D62" w:rsidR="002719A3" w:rsidRPr="00735FA0" w:rsidRDefault="002719A3">
            <w:pPr>
              <w:jc w:val="center"/>
              <w:rPr>
                <w:rFonts w:ascii="等线" w:eastAsia="等线" w:hAnsi="等线"/>
              </w:rPr>
            </w:pPr>
            <w:r w:rsidRPr="00735FA0">
              <w:rPr>
                <w:rFonts w:ascii="等线" w:eastAsia="等线" w:hAnsi="等线" w:hint="eastAsia"/>
              </w:rPr>
              <w:t>Model</w:t>
            </w:r>
          </w:p>
        </w:tc>
      </w:tr>
      <w:tr w:rsidR="00735FA0" w:rsidRPr="00735FA0" w14:paraId="29AF0F31" w14:textId="77777777">
        <w:trPr>
          <w:cantSplit/>
          <w:trHeight w:val="605"/>
          <w:tblCellSpacing w:w="20" w:type="dxa"/>
          <w:jc w:val="center"/>
        </w:trPr>
        <w:tc>
          <w:tcPr>
            <w:tcW w:w="2476" w:type="dxa"/>
            <w:vMerge/>
            <w:vAlign w:val="center"/>
          </w:tcPr>
          <w:p w14:paraId="224E7856" w14:textId="77777777" w:rsidR="002719A3" w:rsidRPr="00735FA0" w:rsidRDefault="002719A3">
            <w:pPr>
              <w:jc w:val="center"/>
              <w:rPr>
                <w:rFonts w:ascii="等线" w:eastAsia="等线" w:hAnsi="等线"/>
              </w:rPr>
            </w:pPr>
          </w:p>
        </w:tc>
        <w:tc>
          <w:tcPr>
            <w:tcW w:w="5682" w:type="dxa"/>
            <w:gridSpan w:val="2"/>
            <w:vAlign w:val="center"/>
          </w:tcPr>
          <w:p w14:paraId="376B47D2" w14:textId="77777777" w:rsidR="002719A3" w:rsidRPr="00735FA0" w:rsidRDefault="002719A3">
            <w:pPr>
              <w:jc w:val="center"/>
              <w:rPr>
                <w:rFonts w:ascii="等线" w:eastAsia="等线" w:hAnsi="等线"/>
                <w:b/>
              </w:rPr>
            </w:pPr>
            <w:r w:rsidRPr="00735FA0">
              <w:rPr>
                <w:rFonts w:ascii="等线" w:eastAsia="等线" w:hAnsi="等线" w:hint="eastAsia"/>
                <w:b/>
              </w:rPr>
              <w:t>方法</w:t>
            </w:r>
          </w:p>
        </w:tc>
      </w:tr>
      <w:tr w:rsidR="00735FA0" w:rsidRPr="00735FA0" w14:paraId="18C6E302" w14:textId="77777777">
        <w:trPr>
          <w:cantSplit/>
          <w:trHeight w:val="605"/>
          <w:tblCellSpacing w:w="20" w:type="dxa"/>
          <w:jc w:val="center"/>
        </w:trPr>
        <w:tc>
          <w:tcPr>
            <w:tcW w:w="2476" w:type="dxa"/>
            <w:vMerge/>
            <w:vAlign w:val="center"/>
          </w:tcPr>
          <w:p w14:paraId="3BE6A4B7" w14:textId="77777777" w:rsidR="002719A3" w:rsidRPr="00735FA0" w:rsidRDefault="002719A3">
            <w:pPr>
              <w:jc w:val="center"/>
              <w:rPr>
                <w:rFonts w:ascii="等线" w:eastAsia="等线" w:hAnsi="等线"/>
              </w:rPr>
            </w:pPr>
          </w:p>
        </w:tc>
        <w:tc>
          <w:tcPr>
            <w:tcW w:w="2837" w:type="dxa"/>
            <w:vAlign w:val="center"/>
          </w:tcPr>
          <w:p w14:paraId="1A49D920" w14:textId="4EDA490C" w:rsidR="002719A3" w:rsidRPr="00735FA0" w:rsidRDefault="00CD5931">
            <w:pPr>
              <w:jc w:val="center"/>
              <w:rPr>
                <w:rFonts w:ascii="等线" w:eastAsia="等线" w:hAnsi="等线"/>
              </w:rPr>
            </w:pPr>
            <w:r w:rsidRPr="00735FA0">
              <w:rPr>
                <w:rFonts w:ascii="等线" w:eastAsia="等线" w:hAnsi="等线" w:hint="eastAsia"/>
              </w:rPr>
              <w:t>返回数据</w:t>
            </w:r>
          </w:p>
        </w:tc>
        <w:tc>
          <w:tcPr>
            <w:tcW w:w="2805" w:type="dxa"/>
            <w:vAlign w:val="center"/>
          </w:tcPr>
          <w:p w14:paraId="1E1B4F88" w14:textId="45EB8652" w:rsidR="002719A3" w:rsidRPr="00735FA0" w:rsidRDefault="00CD5931">
            <w:pPr>
              <w:jc w:val="center"/>
              <w:rPr>
                <w:rFonts w:ascii="等线" w:eastAsia="等线" w:hAnsi="等线"/>
              </w:rPr>
            </w:pPr>
            <w:r w:rsidRPr="00735FA0">
              <w:rPr>
                <w:rFonts w:ascii="等线" w:eastAsia="等线" w:hAnsi="等线" w:hint="eastAsia"/>
              </w:rPr>
              <w:t>ReturnModelData</w:t>
            </w:r>
            <w:r w:rsidRPr="00735FA0">
              <w:rPr>
                <w:rFonts w:ascii="等线" w:eastAsia="等线" w:hAnsi="等线"/>
              </w:rPr>
              <w:t>()</w:t>
            </w:r>
          </w:p>
        </w:tc>
      </w:tr>
      <w:tr w:rsidR="00735FA0" w:rsidRPr="00735FA0" w14:paraId="7907C247" w14:textId="77777777">
        <w:trPr>
          <w:cantSplit/>
          <w:trHeight w:val="605"/>
          <w:tblCellSpacing w:w="20" w:type="dxa"/>
          <w:jc w:val="center"/>
        </w:trPr>
        <w:tc>
          <w:tcPr>
            <w:tcW w:w="2476" w:type="dxa"/>
            <w:vMerge/>
            <w:vAlign w:val="center"/>
          </w:tcPr>
          <w:p w14:paraId="109369A2" w14:textId="77777777" w:rsidR="002719A3" w:rsidRPr="00735FA0" w:rsidRDefault="002719A3">
            <w:pPr>
              <w:jc w:val="center"/>
              <w:rPr>
                <w:rFonts w:ascii="等线" w:eastAsia="等线" w:hAnsi="等线"/>
              </w:rPr>
            </w:pPr>
          </w:p>
        </w:tc>
        <w:tc>
          <w:tcPr>
            <w:tcW w:w="2837" w:type="dxa"/>
            <w:vAlign w:val="center"/>
          </w:tcPr>
          <w:p w14:paraId="02481AE9" w14:textId="77A7A285" w:rsidR="002719A3" w:rsidRPr="00735FA0" w:rsidRDefault="00CD5931">
            <w:pPr>
              <w:jc w:val="center"/>
              <w:rPr>
                <w:rFonts w:ascii="等线" w:eastAsia="等线" w:hAnsi="等线"/>
              </w:rPr>
            </w:pPr>
            <w:r w:rsidRPr="00735FA0">
              <w:rPr>
                <w:rFonts w:ascii="等线" w:eastAsia="等线" w:hAnsi="等线" w:hint="eastAsia"/>
              </w:rPr>
              <w:t>返回模型</w:t>
            </w:r>
          </w:p>
        </w:tc>
        <w:tc>
          <w:tcPr>
            <w:tcW w:w="2805" w:type="dxa"/>
            <w:vAlign w:val="center"/>
          </w:tcPr>
          <w:p w14:paraId="233D12D2" w14:textId="6EAD7082" w:rsidR="002719A3" w:rsidRPr="00735FA0" w:rsidRDefault="00CD5931">
            <w:pPr>
              <w:jc w:val="center"/>
              <w:rPr>
                <w:rFonts w:ascii="等线" w:eastAsia="等线" w:hAnsi="等线"/>
              </w:rPr>
            </w:pPr>
            <w:r w:rsidRPr="00735FA0">
              <w:rPr>
                <w:rFonts w:ascii="等线" w:eastAsia="等线" w:hAnsi="等线"/>
              </w:rPr>
              <w:t>ReturnModel()</w:t>
            </w:r>
          </w:p>
        </w:tc>
      </w:tr>
      <w:tr w:rsidR="00735FA0" w:rsidRPr="00735FA0" w14:paraId="1F671C6B" w14:textId="77777777">
        <w:trPr>
          <w:cantSplit/>
          <w:trHeight w:val="605"/>
          <w:tblCellSpacing w:w="20" w:type="dxa"/>
          <w:jc w:val="center"/>
        </w:trPr>
        <w:tc>
          <w:tcPr>
            <w:tcW w:w="2476" w:type="dxa"/>
            <w:vAlign w:val="center"/>
          </w:tcPr>
          <w:p w14:paraId="20FF8BF6" w14:textId="77777777" w:rsidR="00793F5E" w:rsidRPr="00735FA0" w:rsidRDefault="00CD7049">
            <w:pPr>
              <w:jc w:val="center"/>
              <w:rPr>
                <w:rFonts w:ascii="等线" w:eastAsia="等线" w:hAnsi="等线"/>
              </w:rPr>
            </w:pPr>
            <w:r w:rsidRPr="00735FA0">
              <w:rPr>
                <w:rFonts w:ascii="等线" w:eastAsia="等线" w:hAnsi="等线"/>
                <w:b/>
                <w:bCs/>
              </w:rPr>
              <w:t>类</w:t>
            </w:r>
          </w:p>
        </w:tc>
        <w:tc>
          <w:tcPr>
            <w:tcW w:w="5682" w:type="dxa"/>
            <w:gridSpan w:val="2"/>
            <w:vAlign w:val="center"/>
          </w:tcPr>
          <w:p w14:paraId="06A913BE" w14:textId="77777777" w:rsidR="00793F5E" w:rsidRPr="00735FA0" w:rsidRDefault="00CD7049">
            <w:pPr>
              <w:jc w:val="center"/>
              <w:rPr>
                <w:rFonts w:ascii="等线" w:eastAsia="等线" w:hAnsi="等线"/>
              </w:rPr>
            </w:pPr>
            <w:r w:rsidRPr="00735FA0">
              <w:rPr>
                <w:rFonts w:ascii="等线" w:eastAsia="等线" w:hAnsi="等线"/>
                <w:b/>
                <w:bCs/>
              </w:rPr>
              <w:t>属性</w:t>
            </w:r>
          </w:p>
        </w:tc>
      </w:tr>
      <w:tr w:rsidR="00735FA0" w:rsidRPr="00735FA0" w14:paraId="0AA41C60" w14:textId="77777777">
        <w:trPr>
          <w:cantSplit/>
          <w:trHeight w:val="605"/>
          <w:tblCellSpacing w:w="20" w:type="dxa"/>
          <w:jc w:val="center"/>
        </w:trPr>
        <w:tc>
          <w:tcPr>
            <w:tcW w:w="2476" w:type="dxa"/>
            <w:vMerge w:val="restart"/>
            <w:vAlign w:val="center"/>
          </w:tcPr>
          <w:p w14:paraId="6663955C" w14:textId="7EDB6BDA" w:rsidR="00793F5E" w:rsidRPr="00735FA0" w:rsidRDefault="00604F36">
            <w:pPr>
              <w:jc w:val="center"/>
              <w:rPr>
                <w:rFonts w:ascii="等线" w:eastAsia="等线" w:hAnsi="等线"/>
              </w:rPr>
            </w:pPr>
            <w:r w:rsidRPr="00735FA0">
              <w:rPr>
                <w:rFonts w:ascii="等线" w:eastAsia="等线" w:hAnsi="等线" w:hint="eastAsia"/>
              </w:rPr>
              <w:t>D</w:t>
            </w:r>
            <w:r w:rsidRPr="00735FA0">
              <w:rPr>
                <w:rFonts w:ascii="等线" w:eastAsia="等线" w:hAnsi="等线"/>
              </w:rPr>
              <w:t>ataProcess</w:t>
            </w:r>
          </w:p>
        </w:tc>
        <w:tc>
          <w:tcPr>
            <w:tcW w:w="2837" w:type="dxa"/>
            <w:vAlign w:val="center"/>
          </w:tcPr>
          <w:p w14:paraId="1565E53B" w14:textId="2D5634A5" w:rsidR="00793F5E" w:rsidRPr="00735FA0" w:rsidRDefault="00604F36">
            <w:pPr>
              <w:jc w:val="center"/>
              <w:rPr>
                <w:rFonts w:ascii="等线" w:eastAsia="等线" w:hAnsi="等线"/>
              </w:rPr>
            </w:pPr>
            <w:r w:rsidRPr="00735FA0">
              <w:rPr>
                <w:rFonts w:ascii="等线" w:eastAsia="等线" w:hAnsi="等线" w:hint="eastAsia"/>
              </w:rPr>
              <w:t>数据集</w:t>
            </w:r>
          </w:p>
        </w:tc>
        <w:tc>
          <w:tcPr>
            <w:tcW w:w="2805" w:type="dxa"/>
            <w:vAlign w:val="center"/>
          </w:tcPr>
          <w:p w14:paraId="0117D71D" w14:textId="7349BD77" w:rsidR="00793F5E" w:rsidRPr="00735FA0" w:rsidRDefault="003E3FAA">
            <w:pPr>
              <w:jc w:val="center"/>
              <w:rPr>
                <w:rFonts w:ascii="等线" w:eastAsia="等线" w:hAnsi="等线"/>
              </w:rPr>
            </w:pPr>
            <w:r w:rsidRPr="00735FA0">
              <w:rPr>
                <w:rFonts w:ascii="等线" w:eastAsia="等线" w:hAnsi="等线" w:hint="eastAsia"/>
              </w:rPr>
              <w:t>DataSet</w:t>
            </w:r>
          </w:p>
        </w:tc>
      </w:tr>
      <w:tr w:rsidR="00735FA0" w:rsidRPr="00735FA0" w14:paraId="560062CF" w14:textId="77777777">
        <w:trPr>
          <w:cantSplit/>
          <w:trHeight w:val="605"/>
          <w:tblCellSpacing w:w="20" w:type="dxa"/>
          <w:jc w:val="center"/>
        </w:trPr>
        <w:tc>
          <w:tcPr>
            <w:tcW w:w="2476" w:type="dxa"/>
            <w:vMerge/>
            <w:vAlign w:val="center"/>
          </w:tcPr>
          <w:p w14:paraId="5B865D49" w14:textId="77777777" w:rsidR="00827911" w:rsidRPr="00735FA0" w:rsidRDefault="00827911">
            <w:pPr>
              <w:jc w:val="center"/>
              <w:rPr>
                <w:rFonts w:ascii="等线" w:eastAsia="等线" w:hAnsi="等线"/>
              </w:rPr>
            </w:pPr>
          </w:p>
        </w:tc>
        <w:tc>
          <w:tcPr>
            <w:tcW w:w="2837" w:type="dxa"/>
            <w:vAlign w:val="center"/>
          </w:tcPr>
          <w:p w14:paraId="4CB59023" w14:textId="566E1A97" w:rsidR="00827911" w:rsidRPr="00735FA0" w:rsidRDefault="00202D23">
            <w:pPr>
              <w:jc w:val="center"/>
              <w:rPr>
                <w:rFonts w:ascii="等线" w:eastAsia="等线" w:hAnsi="等线"/>
              </w:rPr>
            </w:pPr>
            <w:r w:rsidRPr="00735FA0">
              <w:rPr>
                <w:rFonts w:ascii="等线" w:eastAsia="等线" w:hAnsi="等线" w:hint="eastAsia"/>
              </w:rPr>
              <w:t>训练集</w:t>
            </w:r>
          </w:p>
        </w:tc>
        <w:tc>
          <w:tcPr>
            <w:tcW w:w="2805" w:type="dxa"/>
            <w:vAlign w:val="center"/>
          </w:tcPr>
          <w:p w14:paraId="6C6767A7" w14:textId="208F84AE" w:rsidR="00202D23" w:rsidRPr="00735FA0" w:rsidRDefault="00202D23" w:rsidP="00202D23">
            <w:pPr>
              <w:jc w:val="center"/>
              <w:rPr>
                <w:rFonts w:ascii="等线" w:eastAsia="等线" w:hAnsi="等线"/>
              </w:rPr>
            </w:pPr>
            <w:r w:rsidRPr="00735FA0">
              <w:rPr>
                <w:rFonts w:ascii="等线" w:eastAsia="等线" w:hAnsi="等线" w:hint="eastAsia"/>
              </w:rPr>
              <w:t>X_</w:t>
            </w:r>
            <w:r w:rsidRPr="00735FA0">
              <w:rPr>
                <w:rFonts w:ascii="等线" w:eastAsia="等线" w:hAnsi="等线"/>
              </w:rPr>
              <w:t>Train</w:t>
            </w:r>
          </w:p>
        </w:tc>
      </w:tr>
      <w:tr w:rsidR="00735FA0" w:rsidRPr="00735FA0" w14:paraId="08C0CBD0" w14:textId="77777777">
        <w:trPr>
          <w:cantSplit/>
          <w:trHeight w:val="605"/>
          <w:tblCellSpacing w:w="20" w:type="dxa"/>
          <w:jc w:val="center"/>
        </w:trPr>
        <w:tc>
          <w:tcPr>
            <w:tcW w:w="2476" w:type="dxa"/>
            <w:vMerge/>
            <w:vAlign w:val="center"/>
          </w:tcPr>
          <w:p w14:paraId="2EB57330" w14:textId="77777777" w:rsidR="00202D23" w:rsidRPr="00735FA0" w:rsidRDefault="00202D23">
            <w:pPr>
              <w:jc w:val="center"/>
              <w:rPr>
                <w:rFonts w:ascii="等线" w:eastAsia="等线" w:hAnsi="等线"/>
              </w:rPr>
            </w:pPr>
          </w:p>
        </w:tc>
        <w:tc>
          <w:tcPr>
            <w:tcW w:w="2837" w:type="dxa"/>
            <w:vAlign w:val="center"/>
          </w:tcPr>
          <w:p w14:paraId="0210D0C8" w14:textId="33FE61B8" w:rsidR="00202D23" w:rsidRPr="00735FA0" w:rsidRDefault="00202D23">
            <w:pPr>
              <w:jc w:val="center"/>
              <w:rPr>
                <w:rFonts w:ascii="等线" w:eastAsia="等线" w:hAnsi="等线"/>
              </w:rPr>
            </w:pPr>
            <w:r w:rsidRPr="00735FA0">
              <w:rPr>
                <w:rFonts w:ascii="等线" w:eastAsia="等线" w:hAnsi="等线" w:hint="eastAsia"/>
              </w:rPr>
              <w:t>训练集标签</w:t>
            </w:r>
          </w:p>
        </w:tc>
        <w:tc>
          <w:tcPr>
            <w:tcW w:w="2805" w:type="dxa"/>
            <w:vAlign w:val="center"/>
          </w:tcPr>
          <w:p w14:paraId="5A26420D" w14:textId="32E44DD1" w:rsidR="00202D23" w:rsidRPr="00735FA0" w:rsidRDefault="00202D23" w:rsidP="00202D23">
            <w:pPr>
              <w:jc w:val="center"/>
              <w:rPr>
                <w:rFonts w:ascii="等线" w:eastAsia="等线" w:hAnsi="等线"/>
              </w:rPr>
            </w:pPr>
            <w:r w:rsidRPr="00735FA0">
              <w:rPr>
                <w:rFonts w:ascii="等线" w:eastAsia="等线" w:hAnsi="等线"/>
              </w:rPr>
              <w:t>Y_train</w:t>
            </w:r>
          </w:p>
        </w:tc>
      </w:tr>
      <w:tr w:rsidR="00735FA0" w:rsidRPr="00735FA0" w14:paraId="0532E769" w14:textId="77777777">
        <w:trPr>
          <w:cantSplit/>
          <w:trHeight w:val="605"/>
          <w:tblCellSpacing w:w="20" w:type="dxa"/>
          <w:jc w:val="center"/>
        </w:trPr>
        <w:tc>
          <w:tcPr>
            <w:tcW w:w="2476" w:type="dxa"/>
            <w:vMerge/>
            <w:vAlign w:val="center"/>
          </w:tcPr>
          <w:p w14:paraId="5CF4AF68" w14:textId="77777777" w:rsidR="00202D23" w:rsidRPr="00735FA0" w:rsidRDefault="00202D23">
            <w:pPr>
              <w:jc w:val="center"/>
              <w:rPr>
                <w:rFonts w:ascii="等线" w:eastAsia="等线" w:hAnsi="等线"/>
              </w:rPr>
            </w:pPr>
          </w:p>
        </w:tc>
        <w:tc>
          <w:tcPr>
            <w:tcW w:w="2837" w:type="dxa"/>
            <w:vAlign w:val="center"/>
          </w:tcPr>
          <w:p w14:paraId="31FA0D1D" w14:textId="63D8A90F" w:rsidR="00202D23" w:rsidRPr="00735FA0" w:rsidRDefault="00202D23">
            <w:pPr>
              <w:jc w:val="center"/>
              <w:rPr>
                <w:rFonts w:ascii="等线" w:eastAsia="等线" w:hAnsi="等线"/>
              </w:rPr>
            </w:pPr>
            <w:r w:rsidRPr="00735FA0">
              <w:rPr>
                <w:rFonts w:ascii="等线" w:eastAsia="等线" w:hAnsi="等线" w:hint="eastAsia"/>
              </w:rPr>
              <w:t>测试集</w:t>
            </w:r>
          </w:p>
        </w:tc>
        <w:tc>
          <w:tcPr>
            <w:tcW w:w="2805" w:type="dxa"/>
            <w:vAlign w:val="center"/>
          </w:tcPr>
          <w:p w14:paraId="60D5CD54" w14:textId="152C22C4" w:rsidR="00202D23" w:rsidRPr="00735FA0" w:rsidRDefault="00202D23" w:rsidP="00202D23">
            <w:pPr>
              <w:jc w:val="center"/>
              <w:rPr>
                <w:rFonts w:ascii="等线" w:eastAsia="等线" w:hAnsi="等线"/>
              </w:rPr>
            </w:pPr>
            <w:r w:rsidRPr="00735FA0">
              <w:rPr>
                <w:rFonts w:ascii="等线" w:eastAsia="等线" w:hAnsi="等线"/>
              </w:rPr>
              <w:t>X_test</w:t>
            </w:r>
          </w:p>
        </w:tc>
      </w:tr>
      <w:tr w:rsidR="00735FA0" w:rsidRPr="00735FA0" w14:paraId="07329F42" w14:textId="77777777">
        <w:trPr>
          <w:cantSplit/>
          <w:trHeight w:val="605"/>
          <w:tblCellSpacing w:w="20" w:type="dxa"/>
          <w:jc w:val="center"/>
        </w:trPr>
        <w:tc>
          <w:tcPr>
            <w:tcW w:w="2476" w:type="dxa"/>
            <w:vMerge/>
            <w:vAlign w:val="center"/>
          </w:tcPr>
          <w:p w14:paraId="34196C57" w14:textId="77777777" w:rsidR="00202D23" w:rsidRPr="00735FA0" w:rsidRDefault="00202D23">
            <w:pPr>
              <w:jc w:val="center"/>
              <w:rPr>
                <w:rFonts w:ascii="等线" w:eastAsia="等线" w:hAnsi="等线"/>
              </w:rPr>
            </w:pPr>
          </w:p>
        </w:tc>
        <w:tc>
          <w:tcPr>
            <w:tcW w:w="2837" w:type="dxa"/>
            <w:vAlign w:val="center"/>
          </w:tcPr>
          <w:p w14:paraId="4E5E1A0D" w14:textId="07E33E93" w:rsidR="00202D23" w:rsidRPr="00735FA0" w:rsidRDefault="00202D23">
            <w:pPr>
              <w:jc w:val="center"/>
              <w:rPr>
                <w:rFonts w:ascii="等线" w:eastAsia="等线" w:hAnsi="等线"/>
              </w:rPr>
            </w:pPr>
            <w:r w:rsidRPr="00735FA0">
              <w:rPr>
                <w:rFonts w:ascii="等线" w:eastAsia="等线" w:hAnsi="等线" w:hint="eastAsia"/>
              </w:rPr>
              <w:t>测试集标签</w:t>
            </w:r>
          </w:p>
        </w:tc>
        <w:tc>
          <w:tcPr>
            <w:tcW w:w="2805" w:type="dxa"/>
            <w:vAlign w:val="center"/>
          </w:tcPr>
          <w:p w14:paraId="0B1A3367" w14:textId="31BD5A7D" w:rsidR="00202D23" w:rsidRPr="00735FA0" w:rsidRDefault="00202D23" w:rsidP="00202D23">
            <w:pPr>
              <w:jc w:val="center"/>
              <w:rPr>
                <w:rFonts w:ascii="等线" w:eastAsia="等线" w:hAnsi="等线"/>
              </w:rPr>
            </w:pPr>
            <w:r w:rsidRPr="00735FA0">
              <w:rPr>
                <w:rFonts w:ascii="等线" w:eastAsia="等线" w:hAnsi="等线"/>
              </w:rPr>
              <w:t>Y_test</w:t>
            </w:r>
          </w:p>
        </w:tc>
      </w:tr>
      <w:tr w:rsidR="00735FA0" w:rsidRPr="00735FA0" w14:paraId="42BA160D" w14:textId="77777777">
        <w:trPr>
          <w:cantSplit/>
          <w:trHeight w:val="605"/>
          <w:tblCellSpacing w:w="20" w:type="dxa"/>
          <w:jc w:val="center"/>
        </w:trPr>
        <w:tc>
          <w:tcPr>
            <w:tcW w:w="2476" w:type="dxa"/>
            <w:vMerge/>
            <w:vAlign w:val="center"/>
          </w:tcPr>
          <w:p w14:paraId="54E14220" w14:textId="77777777" w:rsidR="00793F5E" w:rsidRPr="00735FA0" w:rsidRDefault="00793F5E">
            <w:pPr>
              <w:jc w:val="center"/>
              <w:rPr>
                <w:rFonts w:ascii="等线" w:eastAsia="等线" w:hAnsi="等线"/>
              </w:rPr>
            </w:pPr>
          </w:p>
        </w:tc>
        <w:tc>
          <w:tcPr>
            <w:tcW w:w="5682" w:type="dxa"/>
            <w:gridSpan w:val="2"/>
            <w:vAlign w:val="center"/>
          </w:tcPr>
          <w:p w14:paraId="60B2B441" w14:textId="77777777" w:rsidR="00793F5E" w:rsidRPr="00735FA0" w:rsidRDefault="00CD7049">
            <w:pPr>
              <w:jc w:val="center"/>
              <w:rPr>
                <w:rFonts w:ascii="等线" w:eastAsia="等线" w:hAnsi="等线"/>
                <w:b/>
              </w:rPr>
            </w:pPr>
            <w:r w:rsidRPr="00735FA0">
              <w:rPr>
                <w:rFonts w:ascii="等线" w:eastAsia="等线" w:hAnsi="等线" w:hint="eastAsia"/>
                <w:b/>
              </w:rPr>
              <w:t>方法</w:t>
            </w:r>
          </w:p>
        </w:tc>
      </w:tr>
      <w:tr w:rsidR="00735FA0" w:rsidRPr="00735FA0" w14:paraId="27E0EC65" w14:textId="77777777">
        <w:trPr>
          <w:cantSplit/>
          <w:trHeight w:val="605"/>
          <w:tblCellSpacing w:w="20" w:type="dxa"/>
          <w:jc w:val="center"/>
        </w:trPr>
        <w:tc>
          <w:tcPr>
            <w:tcW w:w="2476" w:type="dxa"/>
            <w:vMerge/>
            <w:vAlign w:val="center"/>
          </w:tcPr>
          <w:p w14:paraId="77ECD4E6" w14:textId="77777777" w:rsidR="00793F5E" w:rsidRPr="00735FA0" w:rsidRDefault="00793F5E">
            <w:pPr>
              <w:jc w:val="center"/>
              <w:rPr>
                <w:rFonts w:ascii="等线" w:eastAsia="等线" w:hAnsi="等线"/>
              </w:rPr>
            </w:pPr>
          </w:p>
        </w:tc>
        <w:tc>
          <w:tcPr>
            <w:tcW w:w="2837" w:type="dxa"/>
            <w:vAlign w:val="center"/>
          </w:tcPr>
          <w:p w14:paraId="53B07623" w14:textId="448C99F0" w:rsidR="00793F5E" w:rsidRPr="00735FA0" w:rsidRDefault="00202D23">
            <w:pPr>
              <w:jc w:val="center"/>
              <w:rPr>
                <w:rFonts w:ascii="等线" w:eastAsia="等线" w:hAnsi="等线"/>
              </w:rPr>
            </w:pPr>
            <w:r w:rsidRPr="00735FA0">
              <w:rPr>
                <w:rFonts w:ascii="等线" w:eastAsia="等线" w:hAnsi="等线" w:hint="eastAsia"/>
              </w:rPr>
              <w:t>数据集初始化</w:t>
            </w:r>
          </w:p>
        </w:tc>
        <w:tc>
          <w:tcPr>
            <w:tcW w:w="2805" w:type="dxa"/>
            <w:vAlign w:val="center"/>
          </w:tcPr>
          <w:p w14:paraId="33B0FCD9" w14:textId="7153BDBF" w:rsidR="00793F5E" w:rsidRPr="00735FA0" w:rsidRDefault="00202D23">
            <w:pPr>
              <w:jc w:val="center"/>
              <w:rPr>
                <w:rFonts w:ascii="等线" w:eastAsia="等线" w:hAnsi="等线"/>
              </w:rPr>
            </w:pPr>
            <w:r w:rsidRPr="00735FA0">
              <w:rPr>
                <w:rFonts w:ascii="等线" w:eastAsia="等线" w:hAnsi="等线" w:hint="eastAsia"/>
              </w:rPr>
              <w:t>DataInit(</w:t>
            </w:r>
            <w:r w:rsidRPr="00735FA0">
              <w:rPr>
                <w:rFonts w:ascii="等线" w:eastAsia="等线" w:hAnsi="等线"/>
              </w:rPr>
              <w:t>)</w:t>
            </w:r>
          </w:p>
        </w:tc>
      </w:tr>
      <w:tr w:rsidR="00735FA0" w:rsidRPr="00735FA0" w14:paraId="1152729C" w14:textId="77777777">
        <w:trPr>
          <w:cantSplit/>
          <w:trHeight w:val="605"/>
          <w:tblCellSpacing w:w="20" w:type="dxa"/>
          <w:jc w:val="center"/>
        </w:trPr>
        <w:tc>
          <w:tcPr>
            <w:tcW w:w="2476" w:type="dxa"/>
            <w:vMerge/>
            <w:vAlign w:val="center"/>
          </w:tcPr>
          <w:p w14:paraId="7AD9B72E" w14:textId="77777777" w:rsidR="00793F5E" w:rsidRPr="00735FA0" w:rsidRDefault="00793F5E">
            <w:pPr>
              <w:jc w:val="center"/>
              <w:rPr>
                <w:rFonts w:ascii="等线" w:eastAsia="等线" w:hAnsi="等线"/>
              </w:rPr>
            </w:pPr>
          </w:p>
        </w:tc>
        <w:tc>
          <w:tcPr>
            <w:tcW w:w="2837" w:type="dxa"/>
            <w:vAlign w:val="center"/>
          </w:tcPr>
          <w:p w14:paraId="0D554D69" w14:textId="74110AD4" w:rsidR="00793F5E" w:rsidRPr="00735FA0" w:rsidRDefault="00202D23">
            <w:pPr>
              <w:jc w:val="center"/>
              <w:rPr>
                <w:rFonts w:ascii="等线" w:eastAsia="等线" w:hAnsi="等线"/>
              </w:rPr>
            </w:pPr>
            <w:r w:rsidRPr="00735FA0">
              <w:rPr>
                <w:rFonts w:ascii="等线" w:eastAsia="等线" w:hAnsi="等线" w:hint="eastAsia"/>
              </w:rPr>
              <w:t>数据清洗</w:t>
            </w:r>
          </w:p>
        </w:tc>
        <w:tc>
          <w:tcPr>
            <w:tcW w:w="2805" w:type="dxa"/>
            <w:vAlign w:val="center"/>
          </w:tcPr>
          <w:p w14:paraId="1C8765A0" w14:textId="401BDF8B" w:rsidR="00793F5E" w:rsidRPr="00735FA0" w:rsidRDefault="001F3D4F">
            <w:pPr>
              <w:jc w:val="center"/>
              <w:rPr>
                <w:rFonts w:ascii="等线" w:eastAsia="等线" w:hAnsi="等线"/>
              </w:rPr>
            </w:pPr>
            <w:r w:rsidRPr="00735FA0">
              <w:rPr>
                <w:rFonts w:ascii="等线" w:eastAsia="等线" w:hAnsi="等线" w:hint="eastAsia"/>
              </w:rPr>
              <w:t>Data</w:t>
            </w:r>
            <w:r w:rsidRPr="00735FA0">
              <w:rPr>
                <w:rFonts w:ascii="等线" w:eastAsia="等线" w:hAnsi="等线"/>
              </w:rPr>
              <w:t>Clean()</w:t>
            </w:r>
          </w:p>
        </w:tc>
      </w:tr>
      <w:tr w:rsidR="00735FA0" w:rsidRPr="00735FA0" w14:paraId="088B93E8" w14:textId="77777777">
        <w:trPr>
          <w:cantSplit/>
          <w:trHeight w:val="605"/>
          <w:tblCellSpacing w:w="20" w:type="dxa"/>
          <w:jc w:val="center"/>
        </w:trPr>
        <w:tc>
          <w:tcPr>
            <w:tcW w:w="2476" w:type="dxa"/>
            <w:vAlign w:val="center"/>
          </w:tcPr>
          <w:p w14:paraId="29C110B0" w14:textId="77777777" w:rsidR="00793F5E" w:rsidRPr="00735FA0" w:rsidRDefault="00CD7049">
            <w:pPr>
              <w:jc w:val="center"/>
              <w:rPr>
                <w:rFonts w:ascii="等线" w:eastAsia="等线" w:hAnsi="等线"/>
              </w:rPr>
            </w:pPr>
            <w:r w:rsidRPr="00735FA0">
              <w:rPr>
                <w:rFonts w:ascii="等线" w:eastAsia="等线" w:hAnsi="等线" w:hint="eastAsia"/>
              </w:rPr>
              <w:t>类</w:t>
            </w:r>
          </w:p>
        </w:tc>
        <w:tc>
          <w:tcPr>
            <w:tcW w:w="5682" w:type="dxa"/>
            <w:gridSpan w:val="2"/>
            <w:vAlign w:val="center"/>
          </w:tcPr>
          <w:p w14:paraId="6EA9F0E6" w14:textId="77777777" w:rsidR="00793F5E" w:rsidRPr="00735FA0" w:rsidRDefault="00CD7049">
            <w:pPr>
              <w:jc w:val="center"/>
              <w:rPr>
                <w:rFonts w:ascii="等线" w:eastAsia="等线" w:hAnsi="等线"/>
              </w:rPr>
            </w:pPr>
            <w:r w:rsidRPr="00735FA0">
              <w:rPr>
                <w:rFonts w:ascii="等线" w:eastAsia="等线" w:hAnsi="等线" w:hint="eastAsia"/>
              </w:rPr>
              <w:t>属性</w:t>
            </w:r>
          </w:p>
        </w:tc>
      </w:tr>
      <w:tr w:rsidR="00735FA0" w:rsidRPr="00735FA0" w14:paraId="15AADBDE" w14:textId="77777777">
        <w:trPr>
          <w:cantSplit/>
          <w:trHeight w:val="605"/>
          <w:tblCellSpacing w:w="20" w:type="dxa"/>
          <w:jc w:val="center"/>
        </w:trPr>
        <w:tc>
          <w:tcPr>
            <w:tcW w:w="2476" w:type="dxa"/>
            <w:vMerge w:val="restart"/>
            <w:vAlign w:val="center"/>
          </w:tcPr>
          <w:p w14:paraId="7335A0E8" w14:textId="0384CEE7" w:rsidR="000A329B" w:rsidRPr="00735FA0" w:rsidRDefault="000A329B">
            <w:pPr>
              <w:jc w:val="center"/>
              <w:rPr>
                <w:rFonts w:ascii="等线" w:eastAsia="等线" w:hAnsi="等线"/>
              </w:rPr>
            </w:pPr>
            <w:r w:rsidRPr="00735FA0">
              <w:rPr>
                <w:rFonts w:ascii="等线" w:eastAsia="等线" w:hAnsi="等线" w:hint="eastAsia"/>
              </w:rPr>
              <w:t>T</w:t>
            </w:r>
            <w:r w:rsidRPr="00735FA0">
              <w:rPr>
                <w:rFonts w:ascii="等线" w:eastAsia="等线" w:hAnsi="等线"/>
              </w:rPr>
              <w:t>rainModel</w:t>
            </w:r>
          </w:p>
        </w:tc>
        <w:tc>
          <w:tcPr>
            <w:tcW w:w="2837" w:type="dxa"/>
            <w:vAlign w:val="center"/>
          </w:tcPr>
          <w:p w14:paraId="6B6AE096" w14:textId="2EA4A1DF" w:rsidR="000A329B" w:rsidRPr="00735FA0" w:rsidRDefault="000A329B">
            <w:pPr>
              <w:jc w:val="center"/>
              <w:rPr>
                <w:rFonts w:ascii="等线" w:eastAsia="等线" w:hAnsi="等线"/>
              </w:rPr>
            </w:pPr>
            <w:r w:rsidRPr="00735FA0">
              <w:rPr>
                <w:rFonts w:ascii="等线" w:eastAsia="等线" w:hAnsi="等线" w:hint="eastAsia"/>
              </w:rPr>
              <w:t>模型</w:t>
            </w:r>
          </w:p>
        </w:tc>
        <w:tc>
          <w:tcPr>
            <w:tcW w:w="2805" w:type="dxa"/>
            <w:vAlign w:val="center"/>
          </w:tcPr>
          <w:p w14:paraId="7E36C184" w14:textId="5887EF59" w:rsidR="000A329B" w:rsidRPr="00735FA0" w:rsidRDefault="000A329B">
            <w:pPr>
              <w:jc w:val="center"/>
              <w:rPr>
                <w:rFonts w:ascii="等线" w:eastAsia="等线" w:hAnsi="等线"/>
              </w:rPr>
            </w:pPr>
            <w:r w:rsidRPr="00735FA0">
              <w:rPr>
                <w:rFonts w:ascii="等线" w:eastAsia="等线" w:hAnsi="等线" w:hint="eastAsia"/>
              </w:rPr>
              <w:t>Model</w:t>
            </w:r>
          </w:p>
        </w:tc>
      </w:tr>
      <w:tr w:rsidR="00735FA0" w:rsidRPr="00735FA0" w14:paraId="79294F60" w14:textId="77777777">
        <w:trPr>
          <w:cantSplit/>
          <w:trHeight w:val="605"/>
          <w:tblCellSpacing w:w="20" w:type="dxa"/>
          <w:jc w:val="center"/>
        </w:trPr>
        <w:tc>
          <w:tcPr>
            <w:tcW w:w="2476" w:type="dxa"/>
            <w:vMerge/>
            <w:vAlign w:val="center"/>
          </w:tcPr>
          <w:p w14:paraId="4B23EA02" w14:textId="77777777" w:rsidR="000A329B" w:rsidRPr="00735FA0" w:rsidRDefault="000A329B">
            <w:pPr>
              <w:jc w:val="center"/>
              <w:rPr>
                <w:rFonts w:ascii="等线" w:eastAsia="等线" w:hAnsi="等线"/>
              </w:rPr>
            </w:pPr>
          </w:p>
        </w:tc>
        <w:tc>
          <w:tcPr>
            <w:tcW w:w="5682" w:type="dxa"/>
            <w:gridSpan w:val="2"/>
            <w:vAlign w:val="center"/>
          </w:tcPr>
          <w:p w14:paraId="3BD518E8" w14:textId="77777777" w:rsidR="000A329B" w:rsidRPr="00735FA0" w:rsidRDefault="000A329B">
            <w:pPr>
              <w:jc w:val="center"/>
              <w:rPr>
                <w:rFonts w:ascii="等线" w:eastAsia="等线" w:hAnsi="等线"/>
              </w:rPr>
            </w:pPr>
            <w:r w:rsidRPr="00735FA0">
              <w:rPr>
                <w:rFonts w:ascii="等线" w:eastAsia="等线" w:hAnsi="等线" w:hint="eastAsia"/>
              </w:rPr>
              <w:t>方法</w:t>
            </w:r>
          </w:p>
        </w:tc>
      </w:tr>
      <w:tr w:rsidR="00735FA0" w:rsidRPr="00735FA0" w14:paraId="138E5FCD" w14:textId="77777777">
        <w:trPr>
          <w:cantSplit/>
          <w:trHeight w:val="605"/>
          <w:tblCellSpacing w:w="20" w:type="dxa"/>
          <w:jc w:val="center"/>
        </w:trPr>
        <w:tc>
          <w:tcPr>
            <w:tcW w:w="2476" w:type="dxa"/>
            <w:vMerge/>
            <w:vAlign w:val="center"/>
          </w:tcPr>
          <w:p w14:paraId="40D70093" w14:textId="77777777" w:rsidR="000A329B" w:rsidRPr="00735FA0" w:rsidRDefault="000A329B">
            <w:pPr>
              <w:jc w:val="center"/>
              <w:rPr>
                <w:rFonts w:ascii="等线" w:eastAsia="等线" w:hAnsi="等线"/>
              </w:rPr>
            </w:pPr>
          </w:p>
        </w:tc>
        <w:tc>
          <w:tcPr>
            <w:tcW w:w="2837" w:type="dxa"/>
            <w:vAlign w:val="center"/>
          </w:tcPr>
          <w:p w14:paraId="133DD40F" w14:textId="123C7ACF" w:rsidR="000A329B" w:rsidRPr="00735FA0" w:rsidRDefault="000A329B">
            <w:pPr>
              <w:jc w:val="center"/>
              <w:rPr>
                <w:rFonts w:ascii="等线" w:eastAsia="等线" w:hAnsi="等线"/>
              </w:rPr>
            </w:pPr>
            <w:r w:rsidRPr="00735FA0">
              <w:rPr>
                <w:rFonts w:ascii="等线" w:eastAsia="等线" w:hAnsi="等线" w:hint="eastAsia"/>
              </w:rPr>
              <w:t>加载数据</w:t>
            </w:r>
          </w:p>
        </w:tc>
        <w:tc>
          <w:tcPr>
            <w:tcW w:w="2805" w:type="dxa"/>
            <w:vAlign w:val="center"/>
          </w:tcPr>
          <w:p w14:paraId="45FCEFF5" w14:textId="778DAE5D" w:rsidR="000A329B" w:rsidRPr="00735FA0" w:rsidRDefault="000A329B">
            <w:pPr>
              <w:jc w:val="center"/>
              <w:rPr>
                <w:rFonts w:ascii="等线" w:eastAsia="等线" w:hAnsi="等线"/>
              </w:rPr>
            </w:pPr>
            <w:r w:rsidRPr="00735FA0">
              <w:rPr>
                <w:rFonts w:ascii="等线" w:eastAsia="等线" w:hAnsi="等线" w:hint="eastAsia"/>
              </w:rPr>
              <w:t>LoadData</w:t>
            </w:r>
            <w:r w:rsidRPr="00735FA0">
              <w:rPr>
                <w:rFonts w:ascii="等线" w:eastAsia="等线" w:hAnsi="等线"/>
              </w:rPr>
              <w:t>()</w:t>
            </w:r>
          </w:p>
        </w:tc>
      </w:tr>
      <w:tr w:rsidR="00735FA0" w:rsidRPr="00735FA0" w14:paraId="22D24C1E" w14:textId="77777777">
        <w:trPr>
          <w:cantSplit/>
          <w:trHeight w:val="605"/>
          <w:tblCellSpacing w:w="20" w:type="dxa"/>
          <w:jc w:val="center"/>
        </w:trPr>
        <w:tc>
          <w:tcPr>
            <w:tcW w:w="2476" w:type="dxa"/>
            <w:vMerge/>
            <w:vAlign w:val="center"/>
          </w:tcPr>
          <w:p w14:paraId="57FDEE20" w14:textId="77777777" w:rsidR="000A329B" w:rsidRPr="00735FA0" w:rsidRDefault="000A329B">
            <w:pPr>
              <w:jc w:val="center"/>
              <w:rPr>
                <w:rFonts w:ascii="等线" w:eastAsia="等线" w:hAnsi="等线"/>
              </w:rPr>
            </w:pPr>
          </w:p>
        </w:tc>
        <w:tc>
          <w:tcPr>
            <w:tcW w:w="2837" w:type="dxa"/>
            <w:vAlign w:val="center"/>
          </w:tcPr>
          <w:p w14:paraId="43A5135F" w14:textId="18FD6392" w:rsidR="000A329B" w:rsidRPr="00735FA0" w:rsidRDefault="000A329B">
            <w:pPr>
              <w:jc w:val="center"/>
              <w:rPr>
                <w:rFonts w:ascii="等线" w:eastAsia="等线" w:hAnsi="等线"/>
              </w:rPr>
            </w:pPr>
            <w:r w:rsidRPr="00735FA0">
              <w:rPr>
                <w:rFonts w:ascii="等线" w:eastAsia="等线" w:hAnsi="等线" w:hint="eastAsia"/>
              </w:rPr>
              <w:t>返回模型</w:t>
            </w:r>
          </w:p>
        </w:tc>
        <w:tc>
          <w:tcPr>
            <w:tcW w:w="2805" w:type="dxa"/>
            <w:vAlign w:val="center"/>
          </w:tcPr>
          <w:p w14:paraId="2EE503DF" w14:textId="17BB35B7" w:rsidR="000A329B" w:rsidRPr="00735FA0" w:rsidRDefault="000A329B">
            <w:pPr>
              <w:jc w:val="center"/>
              <w:rPr>
                <w:rFonts w:ascii="等线" w:eastAsia="等线" w:hAnsi="等线"/>
              </w:rPr>
            </w:pPr>
            <w:r w:rsidRPr="00735FA0">
              <w:rPr>
                <w:rFonts w:ascii="等线" w:eastAsia="等线" w:hAnsi="等线" w:hint="eastAsia"/>
              </w:rPr>
              <w:t>R</w:t>
            </w:r>
            <w:r w:rsidRPr="00735FA0">
              <w:rPr>
                <w:rFonts w:ascii="等线" w:eastAsia="等线" w:hAnsi="等线"/>
              </w:rPr>
              <w:t>eturnModel()</w:t>
            </w:r>
          </w:p>
        </w:tc>
      </w:tr>
      <w:tr w:rsidR="00735FA0" w:rsidRPr="00735FA0" w14:paraId="14186D71" w14:textId="77777777">
        <w:trPr>
          <w:cantSplit/>
          <w:trHeight w:val="605"/>
          <w:tblCellSpacing w:w="20" w:type="dxa"/>
          <w:jc w:val="center"/>
        </w:trPr>
        <w:tc>
          <w:tcPr>
            <w:tcW w:w="2476" w:type="dxa"/>
            <w:vMerge/>
            <w:vAlign w:val="center"/>
          </w:tcPr>
          <w:p w14:paraId="003B49D9" w14:textId="77777777" w:rsidR="000A329B" w:rsidRPr="00735FA0" w:rsidRDefault="000A329B">
            <w:pPr>
              <w:jc w:val="center"/>
              <w:rPr>
                <w:rFonts w:ascii="等线" w:eastAsia="等线" w:hAnsi="等线"/>
              </w:rPr>
            </w:pPr>
          </w:p>
        </w:tc>
        <w:tc>
          <w:tcPr>
            <w:tcW w:w="2837" w:type="dxa"/>
            <w:vAlign w:val="center"/>
          </w:tcPr>
          <w:p w14:paraId="7D8CAAF3" w14:textId="1A712490" w:rsidR="000A329B" w:rsidRPr="00735FA0" w:rsidRDefault="000A329B">
            <w:pPr>
              <w:jc w:val="center"/>
              <w:rPr>
                <w:rFonts w:ascii="等线" w:eastAsia="等线" w:hAnsi="等线"/>
              </w:rPr>
            </w:pPr>
            <w:r w:rsidRPr="00735FA0">
              <w:rPr>
                <w:rFonts w:ascii="等线" w:eastAsia="等线" w:hAnsi="等线" w:hint="eastAsia"/>
              </w:rPr>
              <w:t>训练模型</w:t>
            </w:r>
          </w:p>
        </w:tc>
        <w:tc>
          <w:tcPr>
            <w:tcW w:w="2805" w:type="dxa"/>
            <w:vAlign w:val="center"/>
          </w:tcPr>
          <w:p w14:paraId="1887280E" w14:textId="1C8DD70A" w:rsidR="000A329B" w:rsidRPr="00735FA0" w:rsidRDefault="000A329B">
            <w:pPr>
              <w:jc w:val="center"/>
              <w:rPr>
                <w:rFonts w:ascii="等线" w:eastAsia="等线" w:hAnsi="等线"/>
              </w:rPr>
            </w:pPr>
            <w:r w:rsidRPr="00735FA0">
              <w:rPr>
                <w:rFonts w:ascii="等线" w:eastAsia="等线" w:hAnsi="等线" w:hint="eastAsia"/>
              </w:rPr>
              <w:t>Train(</w:t>
            </w:r>
            <w:r w:rsidRPr="00735FA0">
              <w:rPr>
                <w:rFonts w:ascii="等线" w:eastAsia="等线" w:hAnsi="等线"/>
              </w:rPr>
              <w:t>)</w:t>
            </w:r>
          </w:p>
        </w:tc>
      </w:tr>
      <w:tr w:rsidR="00735FA0" w:rsidRPr="00735FA0" w14:paraId="141F8C5B" w14:textId="77777777">
        <w:trPr>
          <w:cantSplit/>
          <w:trHeight w:val="605"/>
          <w:tblCellSpacing w:w="20" w:type="dxa"/>
          <w:jc w:val="center"/>
        </w:trPr>
        <w:tc>
          <w:tcPr>
            <w:tcW w:w="2476" w:type="dxa"/>
            <w:vAlign w:val="center"/>
          </w:tcPr>
          <w:p w14:paraId="78BEE706" w14:textId="77777777" w:rsidR="00793F5E" w:rsidRPr="00735FA0" w:rsidRDefault="00CD7049">
            <w:pPr>
              <w:jc w:val="center"/>
              <w:rPr>
                <w:rFonts w:ascii="等线" w:eastAsia="等线" w:hAnsi="等线"/>
              </w:rPr>
            </w:pPr>
            <w:r w:rsidRPr="00735FA0">
              <w:rPr>
                <w:rFonts w:ascii="等线" w:eastAsia="等线" w:hAnsi="等线" w:hint="eastAsia"/>
              </w:rPr>
              <w:lastRenderedPageBreak/>
              <w:t>类</w:t>
            </w:r>
          </w:p>
        </w:tc>
        <w:tc>
          <w:tcPr>
            <w:tcW w:w="5682" w:type="dxa"/>
            <w:gridSpan w:val="2"/>
            <w:vAlign w:val="center"/>
          </w:tcPr>
          <w:p w14:paraId="4EB1C000" w14:textId="77777777" w:rsidR="00793F5E" w:rsidRPr="00735FA0" w:rsidRDefault="00CD7049">
            <w:pPr>
              <w:jc w:val="center"/>
              <w:rPr>
                <w:rFonts w:ascii="等线" w:eastAsia="等线" w:hAnsi="等线"/>
              </w:rPr>
            </w:pPr>
            <w:r w:rsidRPr="00735FA0">
              <w:rPr>
                <w:rFonts w:ascii="等线" w:eastAsia="等线" w:hAnsi="等线" w:hint="eastAsia"/>
              </w:rPr>
              <w:t>属性</w:t>
            </w:r>
          </w:p>
        </w:tc>
      </w:tr>
      <w:tr w:rsidR="00735FA0" w:rsidRPr="00735FA0" w14:paraId="06068250" w14:textId="77777777">
        <w:trPr>
          <w:cantSplit/>
          <w:trHeight w:val="605"/>
          <w:tblCellSpacing w:w="20" w:type="dxa"/>
          <w:jc w:val="center"/>
        </w:trPr>
        <w:tc>
          <w:tcPr>
            <w:tcW w:w="2476" w:type="dxa"/>
            <w:vMerge w:val="restart"/>
            <w:vAlign w:val="center"/>
          </w:tcPr>
          <w:p w14:paraId="7987D04C" w14:textId="5F8E3EBD" w:rsidR="00793F5E" w:rsidRPr="00735FA0" w:rsidRDefault="000A329B" w:rsidP="000A329B">
            <w:pPr>
              <w:jc w:val="center"/>
              <w:rPr>
                <w:rFonts w:ascii="等线" w:eastAsia="等线" w:hAnsi="等线"/>
              </w:rPr>
            </w:pPr>
            <w:r w:rsidRPr="00735FA0">
              <w:rPr>
                <w:rFonts w:ascii="等线" w:eastAsia="等线" w:hAnsi="等线" w:hint="eastAsia"/>
              </w:rPr>
              <w:t>Connector</w:t>
            </w:r>
          </w:p>
        </w:tc>
        <w:tc>
          <w:tcPr>
            <w:tcW w:w="2837" w:type="dxa"/>
            <w:vAlign w:val="center"/>
          </w:tcPr>
          <w:p w14:paraId="6A4EF9CE" w14:textId="6B50F617" w:rsidR="00793F5E" w:rsidRPr="00735FA0" w:rsidRDefault="0051114D">
            <w:pPr>
              <w:jc w:val="center"/>
              <w:rPr>
                <w:rFonts w:ascii="等线" w:eastAsia="等线" w:hAnsi="等线"/>
              </w:rPr>
            </w:pPr>
            <w:r w:rsidRPr="00735FA0">
              <w:rPr>
                <w:rFonts w:ascii="等线" w:eastAsia="等线" w:hAnsi="等线" w:hint="eastAsia"/>
              </w:rPr>
              <w:t>数据关键字</w:t>
            </w:r>
          </w:p>
        </w:tc>
        <w:tc>
          <w:tcPr>
            <w:tcW w:w="2805" w:type="dxa"/>
            <w:vAlign w:val="center"/>
          </w:tcPr>
          <w:p w14:paraId="72D239F6" w14:textId="0D90A3F8" w:rsidR="00793F5E" w:rsidRPr="00735FA0" w:rsidRDefault="005A138F">
            <w:pPr>
              <w:jc w:val="center"/>
              <w:rPr>
                <w:rFonts w:ascii="等线" w:eastAsia="等线" w:hAnsi="等线"/>
              </w:rPr>
            </w:pPr>
            <w:r w:rsidRPr="00735FA0">
              <w:rPr>
                <w:rFonts w:ascii="等线" w:eastAsia="等线" w:hAnsi="等线" w:hint="eastAsia"/>
              </w:rPr>
              <w:t>Keyword</w:t>
            </w:r>
          </w:p>
        </w:tc>
      </w:tr>
      <w:tr w:rsidR="00735FA0" w:rsidRPr="00735FA0" w14:paraId="21FC9C6A" w14:textId="77777777">
        <w:trPr>
          <w:cantSplit/>
          <w:trHeight w:val="605"/>
          <w:tblCellSpacing w:w="20" w:type="dxa"/>
          <w:jc w:val="center"/>
        </w:trPr>
        <w:tc>
          <w:tcPr>
            <w:tcW w:w="2476" w:type="dxa"/>
            <w:vMerge/>
            <w:vAlign w:val="center"/>
          </w:tcPr>
          <w:p w14:paraId="382B3643" w14:textId="77777777" w:rsidR="00793F5E" w:rsidRPr="00735FA0" w:rsidRDefault="00793F5E">
            <w:pPr>
              <w:jc w:val="center"/>
              <w:rPr>
                <w:rFonts w:ascii="等线" w:eastAsia="等线" w:hAnsi="等线"/>
              </w:rPr>
            </w:pPr>
          </w:p>
        </w:tc>
        <w:tc>
          <w:tcPr>
            <w:tcW w:w="5682" w:type="dxa"/>
            <w:gridSpan w:val="2"/>
            <w:vAlign w:val="center"/>
          </w:tcPr>
          <w:p w14:paraId="6CCD7B35" w14:textId="77777777" w:rsidR="00793F5E" w:rsidRPr="00735FA0" w:rsidRDefault="00CD7049">
            <w:pPr>
              <w:jc w:val="center"/>
              <w:rPr>
                <w:rFonts w:ascii="等线" w:eastAsia="等线" w:hAnsi="等线"/>
              </w:rPr>
            </w:pPr>
            <w:r w:rsidRPr="00735FA0">
              <w:rPr>
                <w:rFonts w:ascii="等线" w:eastAsia="等线" w:hAnsi="等线" w:hint="eastAsia"/>
              </w:rPr>
              <w:t>方法</w:t>
            </w:r>
          </w:p>
        </w:tc>
      </w:tr>
      <w:tr w:rsidR="00735FA0" w:rsidRPr="00735FA0" w14:paraId="62A1437E" w14:textId="77777777">
        <w:trPr>
          <w:cantSplit/>
          <w:trHeight w:val="605"/>
          <w:tblCellSpacing w:w="20" w:type="dxa"/>
          <w:jc w:val="center"/>
        </w:trPr>
        <w:tc>
          <w:tcPr>
            <w:tcW w:w="2476" w:type="dxa"/>
            <w:vMerge/>
            <w:vAlign w:val="center"/>
          </w:tcPr>
          <w:p w14:paraId="7309413B" w14:textId="77777777" w:rsidR="00793F5E" w:rsidRPr="00735FA0" w:rsidRDefault="00793F5E">
            <w:pPr>
              <w:jc w:val="center"/>
              <w:rPr>
                <w:rFonts w:ascii="等线" w:eastAsia="等线" w:hAnsi="等线"/>
              </w:rPr>
            </w:pPr>
          </w:p>
        </w:tc>
        <w:tc>
          <w:tcPr>
            <w:tcW w:w="2837" w:type="dxa"/>
            <w:vAlign w:val="center"/>
          </w:tcPr>
          <w:p w14:paraId="45187383" w14:textId="3D2AB9D8" w:rsidR="00793F5E" w:rsidRPr="00735FA0" w:rsidRDefault="00C81FED">
            <w:pPr>
              <w:jc w:val="center"/>
              <w:rPr>
                <w:rFonts w:ascii="等线" w:eastAsia="等线" w:hAnsi="等线"/>
              </w:rPr>
            </w:pPr>
            <w:r w:rsidRPr="00735FA0">
              <w:rPr>
                <w:rFonts w:ascii="等线" w:eastAsia="等线" w:hAnsi="等线" w:hint="eastAsia"/>
              </w:rPr>
              <w:t>获取输入</w:t>
            </w:r>
          </w:p>
        </w:tc>
        <w:tc>
          <w:tcPr>
            <w:tcW w:w="2805" w:type="dxa"/>
            <w:vAlign w:val="center"/>
          </w:tcPr>
          <w:p w14:paraId="561444D3" w14:textId="4D05136E" w:rsidR="00793F5E" w:rsidRPr="00735FA0" w:rsidRDefault="00D217F3">
            <w:pPr>
              <w:jc w:val="center"/>
              <w:rPr>
                <w:rFonts w:ascii="等线" w:eastAsia="等线" w:hAnsi="等线"/>
              </w:rPr>
            </w:pPr>
            <w:r w:rsidRPr="00735FA0">
              <w:rPr>
                <w:rFonts w:ascii="等线" w:eastAsia="等线" w:hAnsi="等线" w:hint="eastAsia"/>
              </w:rPr>
              <w:t>GetInput</w:t>
            </w:r>
            <w:r w:rsidRPr="00735FA0">
              <w:rPr>
                <w:rFonts w:ascii="等线" w:eastAsia="等线" w:hAnsi="等线"/>
              </w:rPr>
              <w:t>()</w:t>
            </w:r>
          </w:p>
        </w:tc>
      </w:tr>
      <w:tr w:rsidR="00793F5E" w:rsidRPr="00735FA0" w14:paraId="107299DA" w14:textId="77777777">
        <w:trPr>
          <w:cantSplit/>
          <w:trHeight w:val="605"/>
          <w:tblCellSpacing w:w="20" w:type="dxa"/>
          <w:jc w:val="center"/>
        </w:trPr>
        <w:tc>
          <w:tcPr>
            <w:tcW w:w="2476" w:type="dxa"/>
            <w:vMerge/>
            <w:vAlign w:val="center"/>
          </w:tcPr>
          <w:p w14:paraId="5FA727BE" w14:textId="77777777" w:rsidR="00793F5E" w:rsidRPr="00735FA0" w:rsidRDefault="00793F5E">
            <w:pPr>
              <w:jc w:val="center"/>
              <w:rPr>
                <w:rFonts w:ascii="等线" w:eastAsia="等线" w:hAnsi="等线"/>
              </w:rPr>
            </w:pPr>
          </w:p>
        </w:tc>
        <w:tc>
          <w:tcPr>
            <w:tcW w:w="2837" w:type="dxa"/>
            <w:vAlign w:val="center"/>
          </w:tcPr>
          <w:p w14:paraId="2AAC7E3D" w14:textId="10DE87F9" w:rsidR="00793F5E" w:rsidRPr="00735FA0" w:rsidRDefault="00D217F3">
            <w:pPr>
              <w:jc w:val="center"/>
              <w:rPr>
                <w:rFonts w:ascii="等线" w:eastAsia="等线" w:hAnsi="等线"/>
              </w:rPr>
            </w:pPr>
            <w:r w:rsidRPr="00735FA0">
              <w:rPr>
                <w:rFonts w:ascii="等线" w:eastAsia="等线" w:hAnsi="等线" w:hint="eastAsia"/>
              </w:rPr>
              <w:t>返回模型结果</w:t>
            </w:r>
          </w:p>
        </w:tc>
        <w:tc>
          <w:tcPr>
            <w:tcW w:w="2805" w:type="dxa"/>
            <w:vAlign w:val="center"/>
          </w:tcPr>
          <w:p w14:paraId="3673B850" w14:textId="48DA4111" w:rsidR="00793F5E" w:rsidRPr="00735FA0" w:rsidRDefault="00D217F3">
            <w:pPr>
              <w:jc w:val="center"/>
              <w:rPr>
                <w:rFonts w:ascii="等线" w:eastAsia="等线" w:hAnsi="等线"/>
              </w:rPr>
            </w:pPr>
            <w:r w:rsidRPr="00735FA0">
              <w:rPr>
                <w:rFonts w:ascii="等线" w:eastAsia="等线" w:hAnsi="等线" w:hint="eastAsia"/>
              </w:rPr>
              <w:t>ReturnModelData</w:t>
            </w:r>
            <w:r w:rsidRPr="00735FA0">
              <w:rPr>
                <w:rFonts w:ascii="等线" w:eastAsia="等线" w:hAnsi="等线"/>
              </w:rPr>
              <w:t>()</w:t>
            </w:r>
          </w:p>
        </w:tc>
      </w:tr>
    </w:tbl>
    <w:p w14:paraId="74BF03E3" w14:textId="114D4B9F" w:rsidR="00793F5E" w:rsidRPr="00735FA0" w:rsidRDefault="00793F5E">
      <w:pPr>
        <w:rPr>
          <w:rFonts w:asciiTheme="minorHAnsi" w:eastAsiaTheme="minorHAnsi" w:hAnsiTheme="minorHAnsi"/>
        </w:rPr>
      </w:pPr>
    </w:p>
    <w:p w14:paraId="09BAA34D" w14:textId="77777777" w:rsidR="00793F5E" w:rsidRPr="00735FA0" w:rsidRDefault="00CD7049">
      <w:pPr>
        <w:pStyle w:val="2"/>
        <w:numPr>
          <w:ilvl w:val="1"/>
          <w:numId w:val="1"/>
        </w:numPr>
      </w:pPr>
      <w:bookmarkStart w:id="29" w:name="_Toc18788386"/>
      <w:r w:rsidRPr="00735FA0">
        <w:rPr>
          <w:rFonts w:hint="eastAsia"/>
        </w:rPr>
        <w:t>用例图</w:t>
      </w:r>
      <w:bookmarkEnd w:id="29"/>
    </w:p>
    <w:p w14:paraId="58176443" w14:textId="77777777" w:rsidR="00793F5E" w:rsidRPr="00735FA0" w:rsidRDefault="00CD7049">
      <w:pPr>
        <w:pStyle w:val="3"/>
        <w:numPr>
          <w:ilvl w:val="2"/>
          <w:numId w:val="1"/>
        </w:numPr>
      </w:pPr>
      <w:bookmarkStart w:id="30" w:name="_Toc18788387"/>
      <w:r w:rsidRPr="00735FA0">
        <w:rPr>
          <w:rFonts w:hint="eastAsia"/>
        </w:rPr>
        <w:t>用例图</w:t>
      </w:r>
      <w:bookmarkEnd w:id="30"/>
    </w:p>
    <w:p w14:paraId="146E4D63" w14:textId="73F2C9F2" w:rsidR="00793F5E" w:rsidRPr="00735FA0" w:rsidRDefault="006E02C9" w:rsidP="00BF096E">
      <w:pPr>
        <w:jc w:val="center"/>
      </w:pPr>
      <w:r w:rsidRPr="00735FA0">
        <w:rPr>
          <w:rFonts w:ascii="等线" w:eastAsia="等线" w:hAnsi="等线" w:cs="等线"/>
          <w:b/>
          <w:bCs/>
          <w:noProof/>
        </w:rPr>
        <w:drawing>
          <wp:inline distT="0" distB="0" distL="0" distR="0" wp14:anchorId="2FC8E3FB" wp14:editId="4C5BB998">
            <wp:extent cx="3983355" cy="3244215"/>
            <wp:effectExtent l="0" t="0" r="0" b="0"/>
            <wp:docPr id="12" name="图片 12" descr="crowdflower+搜索系统的初步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rowdflower+搜索系统的初步用例图"/>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83355" cy="3244215"/>
                    </a:xfrm>
                    <a:prstGeom prst="rect">
                      <a:avLst/>
                    </a:prstGeom>
                    <a:noFill/>
                    <a:ln>
                      <a:noFill/>
                    </a:ln>
                  </pic:spPr>
                </pic:pic>
              </a:graphicData>
            </a:graphic>
          </wp:inline>
        </w:drawing>
      </w:r>
    </w:p>
    <w:p w14:paraId="7801AE0C" w14:textId="4A874643" w:rsidR="00793F5E" w:rsidRPr="00735FA0" w:rsidRDefault="00793F5E"/>
    <w:p w14:paraId="737EEDE1" w14:textId="77777777" w:rsidR="00793F5E" w:rsidRPr="00735FA0" w:rsidRDefault="00CD7049">
      <w:pPr>
        <w:pStyle w:val="3"/>
        <w:numPr>
          <w:ilvl w:val="2"/>
          <w:numId w:val="1"/>
        </w:numPr>
      </w:pPr>
      <w:bookmarkStart w:id="31" w:name="_Toc18788388"/>
      <w:r w:rsidRPr="00735FA0">
        <w:rPr>
          <w:rFonts w:hint="eastAsia"/>
        </w:rPr>
        <w:t>参与者</w:t>
      </w:r>
      <w:bookmarkEnd w:id="31"/>
    </w:p>
    <w:p w14:paraId="6778C3C0" w14:textId="0FFB4B66" w:rsidR="00793F5E" w:rsidRPr="00735FA0" w:rsidRDefault="00FC4B98" w:rsidP="00D80828">
      <w:pPr>
        <w:pStyle w:val="afa"/>
      </w:pPr>
      <w:r w:rsidRPr="00735FA0">
        <w:rPr>
          <w:rFonts w:hint="eastAsia"/>
        </w:rPr>
        <w:t>本系统的参与者主要指使用该系统观察预测</w:t>
      </w:r>
      <w:r w:rsidRPr="00735FA0">
        <w:t>crowdflowe</w:t>
      </w:r>
      <w:r w:rsidRPr="00735FA0">
        <w:rPr>
          <w:rFonts w:hint="eastAsia"/>
        </w:rPr>
        <w:t>r</w:t>
      </w:r>
      <w:r w:rsidRPr="00735FA0">
        <w:t>词条匹配数据的人群，“后台”是一种抽象，完成由系统自动处理的功能，譬如数据和训练模型导入的功能，反馈给前端不同词条的计算结果，将前端展示给用户。</w:t>
      </w:r>
    </w:p>
    <w:p w14:paraId="1EFA9610" w14:textId="77777777" w:rsidR="00793F5E" w:rsidRPr="00735FA0" w:rsidRDefault="00CD7049">
      <w:pPr>
        <w:pStyle w:val="3"/>
        <w:numPr>
          <w:ilvl w:val="2"/>
          <w:numId w:val="1"/>
        </w:numPr>
      </w:pPr>
      <w:bookmarkStart w:id="32" w:name="_Toc18788389"/>
      <w:r w:rsidRPr="00735FA0">
        <w:rPr>
          <w:rFonts w:hint="eastAsia"/>
        </w:rPr>
        <w:lastRenderedPageBreak/>
        <w:t>用例图描述</w:t>
      </w:r>
      <w:bookmarkEnd w:id="32"/>
    </w:p>
    <w:p w14:paraId="0E5B9A37" w14:textId="77777777" w:rsidR="00793F5E" w:rsidRPr="00735FA0" w:rsidRDefault="00793F5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6246" w:rsidRPr="00735FA0" w14:paraId="76AFFFD2" w14:textId="77777777" w:rsidTr="00FD4A99">
        <w:tc>
          <w:tcPr>
            <w:tcW w:w="8522" w:type="dxa"/>
          </w:tcPr>
          <w:p w14:paraId="606969F4" w14:textId="77117CEB" w:rsidR="008213FA" w:rsidRPr="00735FA0" w:rsidRDefault="008213FA" w:rsidP="008213FA">
            <w:pPr>
              <w:widowControl w:val="0"/>
              <w:ind w:left="480"/>
              <w:jc w:val="both"/>
              <w:rPr>
                <w:rFonts w:ascii="等线" w:eastAsia="等线" w:hAnsi="等线" w:cs="等线"/>
                <w:b/>
              </w:rPr>
            </w:pPr>
            <w:r w:rsidRPr="00735FA0">
              <w:rPr>
                <w:rFonts w:ascii="等线" w:eastAsia="等线" w:hAnsi="等线" w:cs="等线"/>
                <w:b/>
              </w:rPr>
              <w:t>用例编号：</w:t>
            </w:r>
            <w:r w:rsidRPr="00735FA0">
              <w:rPr>
                <w:rFonts w:ascii="等线" w:eastAsia="等线" w:hAnsi="等线" w:cs="等线"/>
              </w:rPr>
              <w:t>UC01</w:t>
            </w:r>
          </w:p>
          <w:p w14:paraId="47128D3B" w14:textId="3EEEE2DC" w:rsidR="008213FA" w:rsidRPr="00735FA0" w:rsidRDefault="008213FA" w:rsidP="008213FA">
            <w:pPr>
              <w:widowControl w:val="0"/>
              <w:ind w:left="480"/>
              <w:jc w:val="both"/>
              <w:rPr>
                <w:rFonts w:ascii="等线" w:eastAsia="等线" w:hAnsi="等线" w:cs="等线"/>
                <w:b/>
              </w:rPr>
            </w:pPr>
            <w:r w:rsidRPr="00735FA0">
              <w:rPr>
                <w:rFonts w:ascii="等线" w:eastAsia="等线" w:hAnsi="等线" w:cs="等线"/>
                <w:b/>
              </w:rPr>
              <w:t>用例名称：</w:t>
            </w:r>
            <w:r w:rsidRPr="00735FA0">
              <w:rPr>
                <w:rFonts w:ascii="等线" w:eastAsia="等线" w:hAnsi="等线" w:cs="等线"/>
              </w:rPr>
              <w:t>搜索内容</w:t>
            </w:r>
          </w:p>
          <w:p w14:paraId="2DC0F73D" w14:textId="69610B4E" w:rsidR="008213FA" w:rsidRPr="00735FA0" w:rsidRDefault="008213FA" w:rsidP="008213FA">
            <w:pPr>
              <w:widowControl w:val="0"/>
              <w:ind w:left="480"/>
              <w:jc w:val="both"/>
              <w:rPr>
                <w:rFonts w:ascii="等线" w:eastAsia="等线" w:hAnsi="等线" w:cs="等线"/>
              </w:rPr>
            </w:pPr>
            <w:r w:rsidRPr="00735FA0">
              <w:rPr>
                <w:rFonts w:ascii="等线" w:eastAsia="等线" w:hAnsi="等线" w:cs="等线"/>
                <w:b/>
              </w:rPr>
              <w:t>参与者：</w:t>
            </w:r>
            <w:r w:rsidRPr="00735FA0">
              <w:rPr>
                <w:rFonts w:ascii="等线" w:eastAsia="等线" w:hAnsi="等线" w:cs="等线"/>
              </w:rPr>
              <w:t>用户</w:t>
            </w:r>
          </w:p>
          <w:p w14:paraId="5ED99ABA" w14:textId="5C65FC29" w:rsidR="008213FA" w:rsidRPr="00735FA0" w:rsidRDefault="008213FA" w:rsidP="008213FA">
            <w:pPr>
              <w:widowControl w:val="0"/>
              <w:ind w:left="480"/>
              <w:jc w:val="both"/>
              <w:rPr>
                <w:rFonts w:ascii="等线" w:eastAsia="等线" w:hAnsi="等线" w:cs="等线"/>
              </w:rPr>
            </w:pPr>
            <w:r w:rsidRPr="00735FA0">
              <w:rPr>
                <w:rFonts w:ascii="等线" w:eastAsia="等线" w:hAnsi="等线" w:cs="等线"/>
                <w:b/>
              </w:rPr>
              <w:t>简要说明：</w:t>
            </w:r>
            <w:r w:rsidRPr="00735FA0">
              <w:rPr>
                <w:rFonts w:ascii="等线" w:eastAsia="等线" w:hAnsi="等线" w:cs="等线"/>
              </w:rPr>
              <w:t>搜索关键词。</w:t>
            </w:r>
          </w:p>
          <w:p w14:paraId="5D11BAEB" w14:textId="0A113B90" w:rsidR="008213FA" w:rsidRPr="00735FA0" w:rsidRDefault="008213FA" w:rsidP="008213FA">
            <w:pPr>
              <w:widowControl w:val="0"/>
              <w:ind w:left="480"/>
              <w:jc w:val="both"/>
              <w:rPr>
                <w:rFonts w:ascii="等线" w:eastAsia="等线" w:hAnsi="等线" w:cs="等线"/>
              </w:rPr>
            </w:pPr>
            <w:r w:rsidRPr="00735FA0">
              <w:rPr>
                <w:rFonts w:ascii="等线" w:eastAsia="等线" w:hAnsi="等线" w:cs="等线"/>
                <w:b/>
              </w:rPr>
              <w:t>基本事件流：</w:t>
            </w:r>
            <w:r w:rsidRPr="00735FA0">
              <w:rPr>
                <w:rFonts w:ascii="等线" w:eastAsia="等线" w:hAnsi="等线" w:cs="等线"/>
              </w:rPr>
              <w:t>用户在关键字List中选择想要了解的关键字</w:t>
            </w:r>
          </w:p>
          <w:p w14:paraId="0C3CB20D" w14:textId="5445D237" w:rsidR="008213FA" w:rsidRPr="00735FA0" w:rsidRDefault="008213FA" w:rsidP="008213FA">
            <w:pPr>
              <w:widowControl w:val="0"/>
              <w:ind w:left="480"/>
              <w:jc w:val="both"/>
              <w:rPr>
                <w:rFonts w:ascii="等线" w:eastAsia="等线" w:hAnsi="等线" w:cs="等线"/>
                <w:b/>
              </w:rPr>
            </w:pPr>
            <w:r w:rsidRPr="00735FA0">
              <w:rPr>
                <w:rFonts w:ascii="等线" w:eastAsia="等线" w:hAnsi="等线" w:cs="等线"/>
                <w:b/>
              </w:rPr>
              <w:t>扩展事件流：</w:t>
            </w:r>
            <w:r w:rsidRPr="00735FA0">
              <w:rPr>
                <w:rFonts w:ascii="等线" w:eastAsia="等线" w:hAnsi="等线" w:cs="等线"/>
              </w:rPr>
              <w:t>无。</w:t>
            </w:r>
          </w:p>
          <w:p w14:paraId="0F8746B0" w14:textId="7B2BDEC1" w:rsidR="008213FA" w:rsidRPr="00735FA0" w:rsidRDefault="008213FA" w:rsidP="008213FA">
            <w:pPr>
              <w:widowControl w:val="0"/>
              <w:ind w:left="480"/>
              <w:jc w:val="both"/>
              <w:rPr>
                <w:rFonts w:ascii="等线" w:eastAsia="等线" w:hAnsi="等线" w:cs="等线"/>
                <w:b/>
              </w:rPr>
            </w:pPr>
            <w:r w:rsidRPr="00735FA0">
              <w:rPr>
                <w:rFonts w:ascii="等线" w:eastAsia="等线" w:hAnsi="等线" w:cs="等线"/>
                <w:b/>
              </w:rPr>
              <w:t>关系描述：</w:t>
            </w:r>
            <w:r w:rsidRPr="00735FA0">
              <w:rPr>
                <w:rFonts w:ascii="等线" w:eastAsia="等线" w:hAnsi="等线" w:cs="等线"/>
              </w:rPr>
              <w:t>无。</w:t>
            </w:r>
          </w:p>
          <w:p w14:paraId="53AF769F" w14:textId="66466022" w:rsidR="008213FA" w:rsidRPr="00735FA0" w:rsidRDefault="008213FA" w:rsidP="008213FA">
            <w:pPr>
              <w:widowControl w:val="0"/>
              <w:ind w:left="480"/>
              <w:jc w:val="both"/>
              <w:rPr>
                <w:rFonts w:ascii="等线" w:eastAsia="等线" w:hAnsi="等线" w:cs="等线"/>
              </w:rPr>
            </w:pPr>
            <w:r w:rsidRPr="00735FA0">
              <w:rPr>
                <w:rFonts w:ascii="等线" w:eastAsia="等线" w:hAnsi="等线" w:cs="等线"/>
                <w:b/>
              </w:rPr>
              <w:t xml:space="preserve">前置条件： </w:t>
            </w:r>
            <w:r w:rsidRPr="00735FA0">
              <w:rPr>
                <w:rFonts w:ascii="等线" w:eastAsia="等线" w:hAnsi="等线" w:cs="等线"/>
              </w:rPr>
              <w:t>预测数据集已成功导入系统。</w:t>
            </w:r>
          </w:p>
          <w:p w14:paraId="0D66A3CE" w14:textId="20678943" w:rsidR="008213FA" w:rsidRPr="00735FA0" w:rsidRDefault="008213FA" w:rsidP="008213FA">
            <w:pPr>
              <w:widowControl w:val="0"/>
              <w:ind w:left="480"/>
              <w:jc w:val="both"/>
              <w:rPr>
                <w:rFonts w:ascii="等线" w:eastAsia="等线" w:hAnsi="等线" w:cs="等线"/>
                <w:b/>
              </w:rPr>
            </w:pPr>
            <w:r w:rsidRPr="00735FA0">
              <w:rPr>
                <w:rFonts w:ascii="等线" w:eastAsia="等线" w:hAnsi="等线" w:cs="等线"/>
                <w:b/>
              </w:rPr>
              <w:t>后置条件：</w:t>
            </w:r>
            <w:r w:rsidRPr="00735FA0">
              <w:rPr>
                <w:rFonts w:ascii="等线" w:eastAsia="等线" w:hAnsi="等线" w:cs="等线"/>
              </w:rPr>
              <w:t>无。</w:t>
            </w:r>
          </w:p>
          <w:p w14:paraId="31D8C3EA" w14:textId="310ADA17" w:rsidR="008213FA" w:rsidRPr="00735FA0" w:rsidRDefault="008213FA" w:rsidP="008213FA">
            <w:pPr>
              <w:widowControl w:val="0"/>
              <w:ind w:left="480"/>
              <w:jc w:val="both"/>
              <w:rPr>
                <w:rFonts w:ascii="等线" w:eastAsia="等线" w:hAnsi="等线" w:cs="等线"/>
                <w:bCs/>
              </w:rPr>
            </w:pPr>
            <w:r w:rsidRPr="00735FA0">
              <w:rPr>
                <w:rFonts w:ascii="等线" w:eastAsia="等线" w:hAnsi="等线" w:cs="等线"/>
                <w:b/>
              </w:rPr>
              <w:t>限制：</w:t>
            </w:r>
            <w:r w:rsidRPr="00735FA0">
              <w:rPr>
                <w:rFonts w:ascii="等线" w:eastAsia="等线" w:hAnsi="等线" w:cs="等线"/>
              </w:rPr>
              <w:t>输入信息仅包括List中已有的关键字item。</w:t>
            </w:r>
          </w:p>
          <w:p w14:paraId="6D412186" w14:textId="53B60EA6" w:rsidR="00716246" w:rsidRPr="00735FA0" w:rsidRDefault="00716246" w:rsidP="008127E3">
            <w:pPr>
              <w:widowControl w:val="0"/>
              <w:ind w:left="480"/>
              <w:jc w:val="both"/>
              <w:rPr>
                <w:rFonts w:ascii="等线" w:eastAsia="等线" w:hAnsi="等线" w:cs="等线"/>
                <w:bCs/>
              </w:rPr>
            </w:pPr>
          </w:p>
        </w:tc>
      </w:tr>
    </w:tbl>
    <w:p w14:paraId="58F61C17" w14:textId="77777777" w:rsidR="00716246" w:rsidRPr="00735FA0" w:rsidRDefault="00716246" w:rsidP="00716246">
      <w:pPr>
        <w:rPr>
          <w:rFonts w:ascii="等线" w:eastAsia="等线" w:hAnsi="等线" w:cs="等线"/>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6246" w:rsidRPr="00735FA0" w14:paraId="0C64B8EC" w14:textId="77777777" w:rsidTr="00FD4A99">
        <w:tc>
          <w:tcPr>
            <w:tcW w:w="8522" w:type="dxa"/>
          </w:tcPr>
          <w:p w14:paraId="5BB21CF0" w14:textId="77777777" w:rsidR="008213FA" w:rsidRPr="00735FA0" w:rsidRDefault="008213FA" w:rsidP="008213FA">
            <w:pPr>
              <w:ind w:firstLineChars="200" w:firstLine="480"/>
              <w:rPr>
                <w:rFonts w:ascii="等线" w:eastAsia="等线" w:hAnsi="等线" w:cs="等线"/>
                <w:b/>
              </w:rPr>
            </w:pPr>
            <w:r w:rsidRPr="00735FA0">
              <w:rPr>
                <w:rFonts w:ascii="等线" w:eastAsia="等线" w:hAnsi="等线" w:cs="等线" w:hint="eastAsia"/>
                <w:b/>
              </w:rPr>
              <w:t>用例编号：</w:t>
            </w:r>
            <w:r w:rsidRPr="00735FA0">
              <w:rPr>
                <w:rFonts w:ascii="等线" w:eastAsia="等线" w:hAnsi="等线" w:cs="等线" w:hint="eastAsia"/>
              </w:rPr>
              <w:t>UC02</w:t>
            </w:r>
          </w:p>
          <w:p w14:paraId="5B0D1501" w14:textId="77777777" w:rsidR="008213FA" w:rsidRPr="00735FA0" w:rsidRDefault="008213FA" w:rsidP="008213FA">
            <w:pPr>
              <w:ind w:firstLineChars="200" w:firstLine="480"/>
              <w:rPr>
                <w:rFonts w:ascii="等线" w:eastAsia="等线" w:hAnsi="等线" w:cs="等线"/>
                <w:bCs/>
              </w:rPr>
            </w:pPr>
            <w:r w:rsidRPr="00735FA0">
              <w:rPr>
                <w:rFonts w:ascii="等线" w:eastAsia="等线" w:hAnsi="等线" w:cs="等线" w:hint="eastAsia"/>
                <w:b/>
              </w:rPr>
              <w:t>用例名称：</w:t>
            </w:r>
            <w:r w:rsidRPr="00735FA0">
              <w:rPr>
                <w:rFonts w:ascii="等线" w:eastAsia="等线" w:hAnsi="等线" w:cs="等线" w:hint="eastAsia"/>
                <w:bCs/>
              </w:rPr>
              <w:t>浏览相关性评分</w:t>
            </w:r>
          </w:p>
          <w:p w14:paraId="1FEB9DD5" w14:textId="77777777" w:rsidR="008213FA" w:rsidRPr="00735FA0" w:rsidRDefault="008213FA" w:rsidP="008213FA">
            <w:pPr>
              <w:ind w:firstLineChars="200" w:firstLine="480"/>
              <w:rPr>
                <w:rFonts w:ascii="等线" w:eastAsia="等线" w:hAnsi="等线" w:cs="等线"/>
                <w:bCs/>
              </w:rPr>
            </w:pPr>
            <w:r w:rsidRPr="00735FA0">
              <w:rPr>
                <w:rFonts w:ascii="等线" w:eastAsia="等线" w:hAnsi="等线" w:cs="等线" w:hint="eastAsia"/>
                <w:b/>
              </w:rPr>
              <w:t>参与者：</w:t>
            </w:r>
            <w:r w:rsidRPr="00735FA0">
              <w:rPr>
                <w:rFonts w:ascii="等线" w:eastAsia="等线" w:hAnsi="等线" w:cs="等线" w:hint="eastAsia"/>
                <w:bCs/>
              </w:rPr>
              <w:t>用户</w:t>
            </w:r>
          </w:p>
          <w:p w14:paraId="2D12BF62"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简要说明：</w:t>
            </w:r>
            <w:r w:rsidRPr="00735FA0">
              <w:rPr>
                <w:rFonts w:ascii="等线" w:eastAsia="等线" w:hAnsi="等线" w:cs="等线" w:hint="eastAsia"/>
              </w:rPr>
              <w:t>用户可查看各搜索结果的相关性评分。</w:t>
            </w:r>
          </w:p>
          <w:p w14:paraId="4344E59F" w14:textId="77777777" w:rsidR="008213FA" w:rsidRPr="00735FA0" w:rsidRDefault="008213FA" w:rsidP="008213FA">
            <w:pPr>
              <w:ind w:firstLineChars="200" w:firstLine="480"/>
              <w:rPr>
                <w:rFonts w:ascii="等线" w:eastAsia="等线" w:hAnsi="等线" w:cs="等线"/>
                <w:bCs/>
              </w:rPr>
            </w:pPr>
            <w:r w:rsidRPr="00735FA0">
              <w:rPr>
                <w:rFonts w:ascii="等线" w:eastAsia="等线" w:hAnsi="等线" w:cs="等线" w:hint="eastAsia"/>
                <w:b/>
              </w:rPr>
              <w:t>基本事件流：</w:t>
            </w:r>
            <w:r w:rsidRPr="00735FA0">
              <w:rPr>
                <w:rFonts w:ascii="等线" w:eastAsia="等线" w:hAnsi="等线" w:cs="等线" w:hint="eastAsia"/>
                <w:bCs/>
              </w:rPr>
              <w:t>用户在选择关键字后，可在描述List控件中查看到该关键字下，所处理的内容，且呈item项显示。</w:t>
            </w:r>
          </w:p>
          <w:p w14:paraId="4529E87E"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扩展事件流：</w:t>
            </w:r>
            <w:r w:rsidRPr="00735FA0">
              <w:rPr>
                <w:rFonts w:ascii="等线" w:eastAsia="等线" w:hAnsi="等线" w:cs="等线" w:hint="eastAsia"/>
                <w:bCs/>
              </w:rPr>
              <w:t xml:space="preserve"> 系统计算保留该搜索结果下的各模型的相关性评分</w:t>
            </w:r>
            <w:r w:rsidRPr="00735FA0">
              <w:rPr>
                <w:rFonts w:ascii="等线" w:eastAsia="等线" w:hAnsi="等线" w:cs="等线" w:hint="eastAsia"/>
              </w:rPr>
              <w:t>。</w:t>
            </w:r>
          </w:p>
          <w:p w14:paraId="73C8FA8B"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关系描述：</w:t>
            </w:r>
            <w:r w:rsidRPr="00735FA0">
              <w:rPr>
                <w:rFonts w:ascii="等线" w:eastAsia="等线" w:hAnsi="等线" w:cs="等线" w:hint="eastAsia"/>
              </w:rPr>
              <w:t>无。</w:t>
            </w:r>
          </w:p>
          <w:p w14:paraId="00409F5C"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lastRenderedPageBreak/>
              <w:t>前置条件：</w:t>
            </w:r>
            <w:r w:rsidRPr="00735FA0">
              <w:rPr>
                <w:rFonts w:ascii="等线" w:eastAsia="等线" w:hAnsi="等线" w:cs="等线" w:hint="eastAsia"/>
              </w:rPr>
              <w:t xml:space="preserve"> 预测模型正常导入，系统正常运行。</w:t>
            </w:r>
          </w:p>
          <w:p w14:paraId="4A2E3F73" w14:textId="77777777" w:rsidR="008213FA" w:rsidRPr="00735FA0" w:rsidRDefault="008213FA" w:rsidP="008213FA">
            <w:pPr>
              <w:ind w:firstLineChars="200" w:firstLine="480"/>
              <w:rPr>
                <w:rFonts w:ascii="等线" w:eastAsia="等线" w:hAnsi="等线" w:cs="等线"/>
                <w:b/>
              </w:rPr>
            </w:pPr>
            <w:r w:rsidRPr="00735FA0">
              <w:rPr>
                <w:rFonts w:ascii="等线" w:eastAsia="等线" w:hAnsi="等线" w:cs="等线" w:hint="eastAsia"/>
                <w:b/>
              </w:rPr>
              <w:t>后置条件：</w:t>
            </w:r>
            <w:r w:rsidRPr="00735FA0">
              <w:rPr>
                <w:rFonts w:ascii="等线" w:eastAsia="等线" w:hAnsi="等线" w:cs="等线" w:hint="eastAsia"/>
              </w:rPr>
              <w:t>无。</w:t>
            </w:r>
          </w:p>
          <w:p w14:paraId="65807711" w14:textId="6B44ED00" w:rsidR="00716246"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 xml:space="preserve">限制： </w:t>
            </w:r>
            <w:r w:rsidRPr="00735FA0">
              <w:rPr>
                <w:rFonts w:ascii="等线" w:eastAsia="等线" w:hAnsi="等线" w:cs="等线" w:hint="eastAsia"/>
              </w:rPr>
              <w:t>无</w:t>
            </w:r>
          </w:p>
        </w:tc>
      </w:tr>
    </w:tbl>
    <w:p w14:paraId="0F16DEE0" w14:textId="77777777" w:rsidR="00716246" w:rsidRPr="00735FA0" w:rsidRDefault="00716246" w:rsidP="00716246">
      <w:pPr>
        <w:rPr>
          <w:rFonts w:ascii="等线" w:eastAsia="等线" w:hAnsi="等线" w:cs="等线"/>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16246" w:rsidRPr="00735FA0" w14:paraId="503DBBFD" w14:textId="77777777" w:rsidTr="00FD4A99">
        <w:tc>
          <w:tcPr>
            <w:tcW w:w="8522" w:type="dxa"/>
          </w:tcPr>
          <w:p w14:paraId="66DF4822" w14:textId="77777777" w:rsidR="008213FA" w:rsidRPr="00735FA0" w:rsidRDefault="008213FA" w:rsidP="008213FA">
            <w:pPr>
              <w:ind w:firstLineChars="200" w:firstLine="480"/>
              <w:rPr>
                <w:rFonts w:ascii="等线" w:eastAsia="等线" w:hAnsi="等线" w:cs="等线"/>
                <w:b/>
              </w:rPr>
            </w:pPr>
            <w:r w:rsidRPr="00735FA0">
              <w:rPr>
                <w:rFonts w:ascii="等线" w:eastAsia="等线" w:hAnsi="等线" w:cs="等线" w:hint="eastAsia"/>
                <w:b/>
              </w:rPr>
              <w:t>用例编号：</w:t>
            </w:r>
            <w:r w:rsidRPr="00735FA0">
              <w:rPr>
                <w:rFonts w:ascii="等线" w:eastAsia="等线" w:hAnsi="等线" w:cs="等线" w:hint="eastAsia"/>
              </w:rPr>
              <w:t>UC03</w:t>
            </w:r>
          </w:p>
          <w:p w14:paraId="1EDF3C0F" w14:textId="29DAB836" w:rsidR="008213FA" w:rsidRPr="00735FA0" w:rsidRDefault="008213FA" w:rsidP="008213FA">
            <w:pPr>
              <w:ind w:firstLineChars="200" w:firstLine="480"/>
              <w:rPr>
                <w:rFonts w:ascii="等线" w:eastAsia="等线" w:hAnsi="等线" w:cs="等线"/>
                <w:bCs/>
              </w:rPr>
            </w:pPr>
            <w:r w:rsidRPr="00735FA0">
              <w:rPr>
                <w:rFonts w:ascii="等线" w:eastAsia="等线" w:hAnsi="等线" w:cs="等线" w:hint="eastAsia"/>
                <w:b/>
              </w:rPr>
              <w:t>用例名称：</w:t>
            </w:r>
            <w:r w:rsidRPr="00735FA0">
              <w:rPr>
                <w:rFonts w:ascii="等线" w:eastAsia="等线" w:hAnsi="等线" w:cs="等线" w:hint="eastAsia"/>
                <w:bCs/>
              </w:rPr>
              <w:t>浏览</w:t>
            </w:r>
            <w:r w:rsidR="00750A34">
              <w:rPr>
                <w:rFonts w:ascii="等线" w:eastAsia="等线" w:hAnsi="等线" w:cs="等线" w:hint="eastAsia"/>
                <w:bCs/>
              </w:rPr>
              <w:t>详情页信息</w:t>
            </w:r>
          </w:p>
          <w:p w14:paraId="750FE104" w14:textId="77777777" w:rsidR="008213FA" w:rsidRPr="00735FA0" w:rsidRDefault="008213FA" w:rsidP="008213FA">
            <w:pPr>
              <w:ind w:firstLineChars="200" w:firstLine="480"/>
              <w:rPr>
                <w:rFonts w:ascii="等线" w:eastAsia="等线" w:hAnsi="等线" w:cs="等线"/>
                <w:bCs/>
              </w:rPr>
            </w:pPr>
            <w:r w:rsidRPr="00735FA0">
              <w:rPr>
                <w:rFonts w:ascii="等线" w:eastAsia="等线" w:hAnsi="等线" w:cs="等线" w:hint="eastAsia"/>
                <w:b/>
              </w:rPr>
              <w:t>参与者：</w:t>
            </w:r>
            <w:r w:rsidRPr="00735FA0">
              <w:rPr>
                <w:rFonts w:ascii="等线" w:eastAsia="等线" w:hAnsi="等线" w:cs="等线" w:hint="eastAsia"/>
                <w:bCs/>
              </w:rPr>
              <w:t>用户</w:t>
            </w:r>
          </w:p>
          <w:p w14:paraId="7D3840EC" w14:textId="05E66F2B"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简要说明：</w:t>
            </w:r>
            <w:r w:rsidRPr="00735FA0">
              <w:rPr>
                <w:rFonts w:ascii="等线" w:eastAsia="等线" w:hAnsi="等线" w:cs="等线" w:hint="eastAsia"/>
              </w:rPr>
              <w:t>用户在某一搜索结果下可查看其各预测模型下的</w:t>
            </w:r>
            <w:r w:rsidR="00750A34">
              <w:rPr>
                <w:rFonts w:ascii="等线" w:eastAsia="等线" w:hAnsi="等线" w:cs="等线" w:hint="eastAsia"/>
              </w:rPr>
              <w:t>预测值</w:t>
            </w:r>
            <w:r w:rsidRPr="00735FA0">
              <w:rPr>
                <w:rFonts w:ascii="等线" w:eastAsia="等线" w:hAnsi="等线" w:cs="等线" w:hint="eastAsia"/>
              </w:rPr>
              <w:t>。</w:t>
            </w:r>
          </w:p>
          <w:p w14:paraId="721FA248" w14:textId="71317234" w:rsidR="008213FA" w:rsidRPr="00735FA0" w:rsidRDefault="008213FA" w:rsidP="008213FA">
            <w:pPr>
              <w:ind w:firstLineChars="200" w:firstLine="480"/>
              <w:rPr>
                <w:rFonts w:ascii="等线" w:eastAsia="等线" w:hAnsi="等线" w:cs="等线"/>
                <w:bCs/>
              </w:rPr>
            </w:pPr>
            <w:r w:rsidRPr="00735FA0">
              <w:rPr>
                <w:rFonts w:ascii="等线" w:eastAsia="等线" w:hAnsi="等线" w:cs="等线" w:hint="eastAsia"/>
                <w:b/>
              </w:rPr>
              <w:t>基本事件流：</w:t>
            </w:r>
            <w:r w:rsidRPr="00735FA0">
              <w:rPr>
                <w:rFonts w:ascii="等线" w:eastAsia="等线" w:hAnsi="等线" w:cs="等线" w:hint="eastAsia"/>
              </w:rPr>
              <w:t>用户</w:t>
            </w:r>
            <w:r w:rsidRPr="00735FA0">
              <w:rPr>
                <w:rFonts w:ascii="等线" w:eastAsia="等线" w:hAnsi="等线" w:cs="等线" w:hint="eastAsia"/>
                <w:bCs/>
              </w:rPr>
              <w:t>在搜索结果页面，选择</w:t>
            </w:r>
            <w:r w:rsidR="00750A34">
              <w:rPr>
                <w:rFonts w:ascii="等线" w:eastAsia="等线" w:hAnsi="等线" w:cs="等线" w:hint="eastAsia"/>
                <w:bCs/>
              </w:rPr>
              <w:t>搜索结果列表里</w:t>
            </w:r>
            <w:r w:rsidRPr="00735FA0">
              <w:rPr>
                <w:rFonts w:ascii="等线" w:eastAsia="等线" w:hAnsi="等线" w:cs="等线" w:hint="eastAsia"/>
                <w:bCs/>
              </w:rPr>
              <w:t>的某一</w:t>
            </w:r>
            <w:r w:rsidR="00750A34">
              <w:rPr>
                <w:rFonts w:ascii="等线" w:eastAsia="等线" w:hAnsi="等线" w:cs="等线" w:hint="eastAsia"/>
                <w:bCs/>
              </w:rPr>
              <w:t>项搜索结果</w:t>
            </w:r>
            <w:r w:rsidRPr="00735FA0">
              <w:rPr>
                <w:rFonts w:ascii="等线" w:eastAsia="等线" w:hAnsi="等线" w:cs="等线" w:hint="eastAsia"/>
                <w:bCs/>
              </w:rPr>
              <w:t>，可跳转到详情页查看到每个预测模型</w:t>
            </w:r>
            <w:r w:rsidR="00750A34">
              <w:rPr>
                <w:rFonts w:ascii="等线" w:eastAsia="等线" w:hAnsi="等线" w:cs="等线" w:hint="eastAsia"/>
                <w:bCs/>
              </w:rPr>
              <w:t>具体数值以及该项搜索结果的具体信息</w:t>
            </w:r>
            <w:r w:rsidRPr="00735FA0">
              <w:rPr>
                <w:rFonts w:ascii="等线" w:eastAsia="等线" w:hAnsi="等线" w:cs="等线" w:hint="eastAsia"/>
                <w:bCs/>
              </w:rPr>
              <w:t>。</w:t>
            </w:r>
          </w:p>
          <w:p w14:paraId="42A18A6F"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扩展事件流：无</w:t>
            </w:r>
          </w:p>
          <w:p w14:paraId="4A489BEA"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关系描述：</w:t>
            </w:r>
            <w:r w:rsidRPr="00735FA0">
              <w:rPr>
                <w:rFonts w:ascii="等线" w:eastAsia="等线" w:hAnsi="等线" w:cs="等线" w:hint="eastAsia"/>
              </w:rPr>
              <w:t>无。</w:t>
            </w:r>
          </w:p>
          <w:p w14:paraId="5E9246CF" w14:textId="77777777" w:rsidR="008213FA"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前置条件：</w:t>
            </w:r>
            <w:r w:rsidRPr="00735FA0">
              <w:rPr>
                <w:rFonts w:ascii="等线" w:eastAsia="等线" w:hAnsi="等线" w:cs="等线" w:hint="eastAsia"/>
              </w:rPr>
              <w:t xml:space="preserve"> 系统正常运行。</w:t>
            </w:r>
          </w:p>
          <w:p w14:paraId="2CB35522" w14:textId="77777777" w:rsidR="008213FA" w:rsidRPr="00735FA0" w:rsidRDefault="008213FA" w:rsidP="008213FA">
            <w:pPr>
              <w:ind w:firstLineChars="200" w:firstLine="480"/>
              <w:rPr>
                <w:rFonts w:ascii="等线" w:eastAsia="等线" w:hAnsi="等线" w:cs="等线"/>
                <w:b/>
              </w:rPr>
            </w:pPr>
            <w:r w:rsidRPr="00735FA0">
              <w:rPr>
                <w:rFonts w:ascii="等线" w:eastAsia="等线" w:hAnsi="等线" w:cs="等线" w:hint="eastAsia"/>
                <w:b/>
              </w:rPr>
              <w:t>后置条件：</w:t>
            </w:r>
            <w:r w:rsidRPr="00735FA0">
              <w:rPr>
                <w:rFonts w:ascii="等线" w:eastAsia="等线" w:hAnsi="等线" w:cs="等线" w:hint="eastAsia"/>
              </w:rPr>
              <w:t>无。</w:t>
            </w:r>
          </w:p>
          <w:p w14:paraId="00802CA7" w14:textId="76D5BC56" w:rsidR="00716246" w:rsidRPr="00735FA0" w:rsidRDefault="008213FA" w:rsidP="008213FA">
            <w:pPr>
              <w:ind w:firstLineChars="200" w:firstLine="480"/>
              <w:rPr>
                <w:rFonts w:ascii="等线" w:eastAsia="等线" w:hAnsi="等线" w:cs="等线"/>
              </w:rPr>
            </w:pPr>
            <w:r w:rsidRPr="00735FA0">
              <w:rPr>
                <w:rFonts w:ascii="等线" w:eastAsia="等线" w:hAnsi="等线" w:cs="等线" w:hint="eastAsia"/>
                <w:b/>
              </w:rPr>
              <w:t>限制：</w:t>
            </w:r>
            <w:r w:rsidRPr="00735FA0">
              <w:rPr>
                <w:rFonts w:ascii="等线" w:eastAsia="等线" w:hAnsi="等线" w:cs="等线" w:hint="eastAsia"/>
              </w:rPr>
              <w:t>搜索结果页面成功呈现出计算相关度评分结果。</w:t>
            </w:r>
          </w:p>
        </w:tc>
      </w:tr>
    </w:tbl>
    <w:p w14:paraId="5B6889C5" w14:textId="77777777" w:rsidR="00793F5E" w:rsidRPr="00735FA0" w:rsidRDefault="00793F5E"/>
    <w:p w14:paraId="547A3231" w14:textId="77777777" w:rsidR="00793F5E" w:rsidRPr="00735FA0" w:rsidRDefault="00CD7049">
      <w:pPr>
        <w:pStyle w:val="1"/>
        <w:numPr>
          <w:ilvl w:val="0"/>
          <w:numId w:val="1"/>
        </w:numPr>
      </w:pPr>
      <w:bookmarkStart w:id="33" w:name="_Toc18788390"/>
      <w:r w:rsidRPr="00735FA0">
        <w:rPr>
          <w:rFonts w:hint="eastAsia"/>
        </w:rPr>
        <w:lastRenderedPageBreak/>
        <w:t>接口设计</w:t>
      </w:r>
      <w:bookmarkEnd w:id="33"/>
    </w:p>
    <w:p w14:paraId="6F380977" w14:textId="77777777" w:rsidR="005D47A8" w:rsidRPr="00735FA0" w:rsidRDefault="005D47A8">
      <w:pPr>
        <w:pStyle w:val="2"/>
        <w:numPr>
          <w:ilvl w:val="1"/>
          <w:numId w:val="1"/>
        </w:numPr>
      </w:pPr>
      <w:bookmarkStart w:id="34" w:name="_Toc18788391"/>
      <w:r w:rsidRPr="00735FA0">
        <w:rPr>
          <w:rFonts w:hint="eastAsia"/>
        </w:rPr>
        <w:t>外部接口设计</w:t>
      </w:r>
      <w:bookmarkEnd w:id="34"/>
    </w:p>
    <w:p w14:paraId="6EE463A8" w14:textId="2CFB2758" w:rsidR="00793F5E" w:rsidRPr="00735FA0" w:rsidRDefault="005D47A8">
      <w:pPr>
        <w:pStyle w:val="2"/>
        <w:numPr>
          <w:ilvl w:val="1"/>
          <w:numId w:val="1"/>
        </w:numPr>
      </w:pPr>
      <w:bookmarkStart w:id="35" w:name="_Toc18788392"/>
      <w:r w:rsidRPr="00735FA0">
        <w:rPr>
          <w:rFonts w:hint="eastAsia"/>
        </w:rPr>
        <w:t>内部接口设计</w:t>
      </w:r>
      <w:bookmarkEnd w:id="35"/>
    </w:p>
    <w:tbl>
      <w:tblPr>
        <w:tblpPr w:leftFromText="180" w:rightFromText="180" w:vertAnchor="page" w:horzAnchor="margin" w:tblpY="3186"/>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4394"/>
        <w:gridCol w:w="2693"/>
      </w:tblGrid>
      <w:tr w:rsidR="00735FA0" w:rsidRPr="00735FA0" w14:paraId="30C71A13" w14:textId="77777777" w:rsidTr="00401FF2">
        <w:trPr>
          <w:trHeight w:val="567"/>
        </w:trPr>
        <w:tc>
          <w:tcPr>
            <w:tcW w:w="1413" w:type="dxa"/>
            <w:shd w:val="clear" w:color="auto" w:fill="BEBEBE"/>
          </w:tcPr>
          <w:p w14:paraId="51DEE29C" w14:textId="77777777" w:rsidR="009E2D15" w:rsidRPr="00735FA0" w:rsidRDefault="009E2D15" w:rsidP="009E2D15">
            <w:pPr>
              <w:pStyle w:val="af9"/>
              <w:numPr>
                <w:ilvl w:val="0"/>
                <w:numId w:val="1"/>
              </w:numPr>
              <w:ind w:firstLineChars="0"/>
              <w:rPr>
                <w:rFonts w:cs="等线"/>
              </w:rPr>
            </w:pPr>
            <w:r w:rsidRPr="00735FA0">
              <w:rPr>
                <w:rFonts w:cs="等线" w:hint="eastAsia"/>
              </w:rPr>
              <w:t>界面描述</w:t>
            </w:r>
          </w:p>
        </w:tc>
        <w:tc>
          <w:tcPr>
            <w:tcW w:w="4394" w:type="dxa"/>
            <w:shd w:val="clear" w:color="auto" w:fill="BEBEBE"/>
          </w:tcPr>
          <w:p w14:paraId="6EA854F5" w14:textId="77777777" w:rsidR="009E2D15" w:rsidRPr="00735FA0" w:rsidRDefault="009E2D15" w:rsidP="00401FF2">
            <w:pPr>
              <w:rPr>
                <w:rFonts w:ascii="等线" w:eastAsia="等线" w:hAnsi="等线" w:cs="等线"/>
              </w:rPr>
            </w:pPr>
            <w:r w:rsidRPr="00735FA0">
              <w:rPr>
                <w:rFonts w:ascii="等线" w:eastAsia="等线" w:hAnsi="等线" w:cs="等线" w:hint="eastAsia"/>
              </w:rPr>
              <w:t>界面初稿</w:t>
            </w:r>
          </w:p>
        </w:tc>
        <w:tc>
          <w:tcPr>
            <w:tcW w:w="2693" w:type="dxa"/>
            <w:shd w:val="clear" w:color="auto" w:fill="BEBEBE"/>
          </w:tcPr>
          <w:p w14:paraId="4AD0367C" w14:textId="77777777" w:rsidR="009E2D15" w:rsidRPr="00735FA0" w:rsidRDefault="009E2D15" w:rsidP="00401FF2">
            <w:pPr>
              <w:rPr>
                <w:rFonts w:ascii="等线" w:eastAsia="等线" w:hAnsi="等线" w:cs="等线"/>
              </w:rPr>
            </w:pPr>
            <w:r w:rsidRPr="00735FA0">
              <w:rPr>
                <w:rFonts w:ascii="等线" w:eastAsia="等线" w:hAnsi="等线" w:cs="等线" w:hint="eastAsia"/>
              </w:rPr>
              <w:t>界面信息</w:t>
            </w:r>
          </w:p>
        </w:tc>
      </w:tr>
      <w:tr w:rsidR="00735FA0" w:rsidRPr="00735FA0" w14:paraId="6D7939F6" w14:textId="77777777" w:rsidTr="00401FF2">
        <w:trPr>
          <w:trHeight w:val="818"/>
        </w:trPr>
        <w:tc>
          <w:tcPr>
            <w:tcW w:w="1413" w:type="dxa"/>
            <w:vMerge w:val="restart"/>
          </w:tcPr>
          <w:p w14:paraId="61401B60" w14:textId="77777777" w:rsidR="009E2D15" w:rsidRPr="00735FA0" w:rsidRDefault="009E2D15" w:rsidP="00401FF2">
            <w:r w:rsidRPr="00735FA0">
              <w:rPr>
                <w:rFonts w:hint="eastAsia"/>
                <w:b/>
                <w:bCs/>
              </w:rPr>
              <w:t>首页：</w:t>
            </w:r>
            <w:r w:rsidRPr="00735FA0">
              <w:rPr>
                <w:rFonts w:hint="eastAsia"/>
                <w:bCs/>
              </w:rPr>
              <w:t>顶部由小组logo，主体部分是两个ListCtrl控件，左边是一系列的已有关键字选项 ，右侧是对应的搜索结果</w:t>
            </w:r>
          </w:p>
        </w:tc>
        <w:tc>
          <w:tcPr>
            <w:tcW w:w="4394" w:type="dxa"/>
            <w:vMerge w:val="restart"/>
          </w:tcPr>
          <w:p w14:paraId="73670EDC" w14:textId="46D941D2" w:rsidR="009E2D15" w:rsidRPr="00735FA0" w:rsidRDefault="00D52E19" w:rsidP="00401FF2">
            <w:pPr>
              <w:rPr>
                <w:rFonts w:ascii="等线" w:eastAsia="等线" w:hAnsi="等线" w:cs="等线"/>
              </w:rPr>
            </w:pPr>
            <w:r w:rsidRPr="00735FA0">
              <w:rPr>
                <w:noProof/>
              </w:rPr>
              <w:drawing>
                <wp:inline distT="0" distB="0" distL="0" distR="0" wp14:anchorId="17BEFFD7" wp14:editId="156999D3">
                  <wp:extent cx="2653030" cy="17272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53030" cy="1727200"/>
                          </a:xfrm>
                          <a:prstGeom prst="rect">
                            <a:avLst/>
                          </a:prstGeom>
                        </pic:spPr>
                      </pic:pic>
                    </a:graphicData>
                  </a:graphic>
                </wp:inline>
              </w:drawing>
            </w:r>
          </w:p>
        </w:tc>
        <w:tc>
          <w:tcPr>
            <w:tcW w:w="2693" w:type="dxa"/>
          </w:tcPr>
          <w:p w14:paraId="53B1F7B8" w14:textId="77777777" w:rsidR="009E2D15" w:rsidRPr="00735FA0" w:rsidRDefault="009E2D15" w:rsidP="00401FF2">
            <w:pPr>
              <w:rPr>
                <w:noProof/>
              </w:rPr>
            </w:pPr>
            <w:r w:rsidRPr="00735FA0">
              <w:rPr>
                <w:rFonts w:hint="eastAsia"/>
                <w:noProof/>
              </w:rPr>
              <w:t>色号为（255.255，225）的米黄色背景</w:t>
            </w:r>
          </w:p>
        </w:tc>
      </w:tr>
      <w:tr w:rsidR="00735FA0" w:rsidRPr="00735FA0" w14:paraId="226F3763" w14:textId="77777777" w:rsidTr="00401FF2">
        <w:trPr>
          <w:trHeight w:val="817"/>
        </w:trPr>
        <w:tc>
          <w:tcPr>
            <w:tcW w:w="1413" w:type="dxa"/>
            <w:vMerge/>
          </w:tcPr>
          <w:p w14:paraId="5EB196B0" w14:textId="77777777" w:rsidR="009E2D15" w:rsidRPr="00735FA0" w:rsidRDefault="009E2D15" w:rsidP="00401FF2">
            <w:pPr>
              <w:rPr>
                <w:b/>
                <w:bCs/>
              </w:rPr>
            </w:pPr>
          </w:p>
        </w:tc>
        <w:tc>
          <w:tcPr>
            <w:tcW w:w="4394" w:type="dxa"/>
            <w:vMerge/>
          </w:tcPr>
          <w:p w14:paraId="5DEED5BF" w14:textId="77777777" w:rsidR="009E2D15" w:rsidRPr="00735FA0" w:rsidRDefault="009E2D15" w:rsidP="00401FF2">
            <w:pPr>
              <w:rPr>
                <w:noProof/>
              </w:rPr>
            </w:pPr>
          </w:p>
        </w:tc>
        <w:tc>
          <w:tcPr>
            <w:tcW w:w="2693" w:type="dxa"/>
          </w:tcPr>
          <w:p w14:paraId="2E8AEB3C" w14:textId="77777777" w:rsidR="009E2D15" w:rsidRPr="00735FA0" w:rsidRDefault="009E2D15" w:rsidP="00401FF2">
            <w:pPr>
              <w:rPr>
                <w:noProof/>
              </w:rPr>
            </w:pPr>
            <w:r w:rsidRPr="00735FA0">
              <w:rPr>
                <w:rFonts w:hint="eastAsia"/>
                <w:noProof/>
              </w:rPr>
              <w:t>提示窗口信息用的下标提示栏</w:t>
            </w:r>
          </w:p>
        </w:tc>
      </w:tr>
      <w:tr w:rsidR="00735FA0" w:rsidRPr="00735FA0" w14:paraId="2C43E877" w14:textId="77777777" w:rsidTr="00401FF2">
        <w:trPr>
          <w:trHeight w:val="531"/>
        </w:trPr>
        <w:tc>
          <w:tcPr>
            <w:tcW w:w="1413" w:type="dxa"/>
            <w:vMerge/>
          </w:tcPr>
          <w:p w14:paraId="1FAC9B99" w14:textId="77777777" w:rsidR="009E2D15" w:rsidRPr="00735FA0" w:rsidRDefault="009E2D15" w:rsidP="00401FF2">
            <w:pPr>
              <w:rPr>
                <w:b/>
                <w:bCs/>
              </w:rPr>
            </w:pPr>
          </w:p>
        </w:tc>
        <w:tc>
          <w:tcPr>
            <w:tcW w:w="4394" w:type="dxa"/>
            <w:vMerge/>
          </w:tcPr>
          <w:p w14:paraId="3BD9ECC3" w14:textId="77777777" w:rsidR="009E2D15" w:rsidRPr="00735FA0" w:rsidRDefault="009E2D15" w:rsidP="00401FF2">
            <w:pPr>
              <w:rPr>
                <w:noProof/>
              </w:rPr>
            </w:pPr>
          </w:p>
        </w:tc>
        <w:tc>
          <w:tcPr>
            <w:tcW w:w="2693" w:type="dxa"/>
          </w:tcPr>
          <w:p w14:paraId="325CC6D0" w14:textId="77777777" w:rsidR="009E2D15" w:rsidRPr="00735FA0" w:rsidRDefault="009E2D15" w:rsidP="00401FF2">
            <w:pPr>
              <w:rPr>
                <w:noProof/>
              </w:rPr>
            </w:pPr>
            <w:r w:rsidRPr="00735FA0">
              <w:rPr>
                <w:rFonts w:hint="eastAsia"/>
                <w:noProof/>
              </w:rPr>
              <w:t>关键字ListCtrl控件</w:t>
            </w:r>
          </w:p>
        </w:tc>
      </w:tr>
      <w:tr w:rsidR="00735FA0" w:rsidRPr="00735FA0" w14:paraId="0BB986C4" w14:textId="77777777" w:rsidTr="00401FF2">
        <w:trPr>
          <w:trHeight w:val="470"/>
        </w:trPr>
        <w:tc>
          <w:tcPr>
            <w:tcW w:w="1413" w:type="dxa"/>
            <w:vMerge/>
          </w:tcPr>
          <w:p w14:paraId="4439DAF9" w14:textId="77777777" w:rsidR="009E2D15" w:rsidRPr="00735FA0" w:rsidRDefault="009E2D15" w:rsidP="00401FF2">
            <w:pPr>
              <w:rPr>
                <w:b/>
                <w:bCs/>
              </w:rPr>
            </w:pPr>
          </w:p>
        </w:tc>
        <w:tc>
          <w:tcPr>
            <w:tcW w:w="4394" w:type="dxa"/>
            <w:vMerge/>
          </w:tcPr>
          <w:p w14:paraId="7A924FB4" w14:textId="77777777" w:rsidR="009E2D15" w:rsidRPr="00735FA0" w:rsidRDefault="009E2D15" w:rsidP="00401FF2">
            <w:pPr>
              <w:rPr>
                <w:noProof/>
              </w:rPr>
            </w:pPr>
          </w:p>
        </w:tc>
        <w:tc>
          <w:tcPr>
            <w:tcW w:w="2693" w:type="dxa"/>
          </w:tcPr>
          <w:p w14:paraId="5A08B702" w14:textId="77777777" w:rsidR="009E2D15" w:rsidRPr="00735FA0" w:rsidRDefault="009E2D15" w:rsidP="00401FF2">
            <w:pPr>
              <w:rPr>
                <w:noProof/>
              </w:rPr>
            </w:pPr>
            <w:r w:rsidRPr="00735FA0">
              <w:rPr>
                <w:rFonts w:hint="eastAsia"/>
                <w:noProof/>
              </w:rPr>
              <w:t>搜索结果ListCtrl控件</w:t>
            </w:r>
          </w:p>
          <w:p w14:paraId="1B61A311" w14:textId="77777777" w:rsidR="009E2D15" w:rsidRPr="00735FA0" w:rsidRDefault="009E2D15" w:rsidP="00401FF2">
            <w:pPr>
              <w:rPr>
                <w:noProof/>
              </w:rPr>
            </w:pPr>
          </w:p>
        </w:tc>
      </w:tr>
      <w:tr w:rsidR="00735FA0" w:rsidRPr="00735FA0" w14:paraId="32F03E5F" w14:textId="77777777" w:rsidTr="00401FF2">
        <w:trPr>
          <w:trHeight w:val="470"/>
        </w:trPr>
        <w:tc>
          <w:tcPr>
            <w:tcW w:w="1413" w:type="dxa"/>
            <w:vMerge/>
          </w:tcPr>
          <w:p w14:paraId="6773BA88" w14:textId="77777777" w:rsidR="009E2D15" w:rsidRPr="00735FA0" w:rsidRDefault="009E2D15" w:rsidP="00401FF2">
            <w:pPr>
              <w:rPr>
                <w:b/>
                <w:bCs/>
              </w:rPr>
            </w:pPr>
          </w:p>
        </w:tc>
        <w:tc>
          <w:tcPr>
            <w:tcW w:w="4394" w:type="dxa"/>
            <w:vMerge/>
          </w:tcPr>
          <w:p w14:paraId="5DC7EF7C" w14:textId="77777777" w:rsidR="009E2D15" w:rsidRPr="00735FA0" w:rsidRDefault="009E2D15" w:rsidP="00401FF2">
            <w:pPr>
              <w:rPr>
                <w:noProof/>
              </w:rPr>
            </w:pPr>
          </w:p>
        </w:tc>
        <w:tc>
          <w:tcPr>
            <w:tcW w:w="2693" w:type="dxa"/>
          </w:tcPr>
          <w:p w14:paraId="5A3B6075" w14:textId="77777777" w:rsidR="009E2D15" w:rsidRPr="00735FA0" w:rsidRDefault="009E2D15" w:rsidP="00401FF2">
            <w:pPr>
              <w:rPr>
                <w:noProof/>
              </w:rPr>
            </w:pPr>
            <w:r w:rsidRPr="00735FA0">
              <w:rPr>
                <w:rFonts w:hint="eastAsia"/>
                <w:noProof/>
              </w:rPr>
              <w:t>可选关键字</w:t>
            </w:r>
          </w:p>
        </w:tc>
      </w:tr>
      <w:tr w:rsidR="00735FA0" w:rsidRPr="00735FA0" w14:paraId="38DF49FC" w14:textId="77777777" w:rsidTr="00401FF2">
        <w:trPr>
          <w:trHeight w:val="400"/>
        </w:trPr>
        <w:tc>
          <w:tcPr>
            <w:tcW w:w="1413" w:type="dxa"/>
            <w:vMerge/>
          </w:tcPr>
          <w:p w14:paraId="4595A27F" w14:textId="77777777" w:rsidR="009E2D15" w:rsidRPr="00735FA0" w:rsidRDefault="009E2D15" w:rsidP="00401FF2">
            <w:pPr>
              <w:rPr>
                <w:b/>
                <w:bCs/>
              </w:rPr>
            </w:pPr>
          </w:p>
        </w:tc>
        <w:tc>
          <w:tcPr>
            <w:tcW w:w="4394" w:type="dxa"/>
            <w:vMerge/>
          </w:tcPr>
          <w:p w14:paraId="1887AFC4" w14:textId="77777777" w:rsidR="009E2D15" w:rsidRPr="00735FA0" w:rsidRDefault="009E2D15" w:rsidP="00401FF2">
            <w:pPr>
              <w:rPr>
                <w:noProof/>
              </w:rPr>
            </w:pPr>
          </w:p>
        </w:tc>
        <w:tc>
          <w:tcPr>
            <w:tcW w:w="2693" w:type="dxa"/>
          </w:tcPr>
          <w:p w14:paraId="286EAC93" w14:textId="77777777" w:rsidR="009E2D15" w:rsidRPr="00735FA0" w:rsidRDefault="009E2D15" w:rsidP="00401FF2">
            <w:pPr>
              <w:rPr>
                <w:noProof/>
              </w:rPr>
            </w:pPr>
            <w:r w:rsidRPr="00735FA0">
              <w:rPr>
                <w:rFonts w:hint="eastAsia"/>
                <w:noProof/>
              </w:rPr>
              <w:t>相关度评分</w:t>
            </w:r>
          </w:p>
        </w:tc>
      </w:tr>
      <w:tr w:rsidR="00735FA0" w:rsidRPr="00735FA0" w14:paraId="5C7B2A8E" w14:textId="77777777" w:rsidTr="00401FF2">
        <w:trPr>
          <w:trHeight w:val="250"/>
        </w:trPr>
        <w:tc>
          <w:tcPr>
            <w:tcW w:w="1413" w:type="dxa"/>
            <w:vMerge/>
          </w:tcPr>
          <w:p w14:paraId="6926266E" w14:textId="77777777" w:rsidR="009E2D15" w:rsidRPr="00735FA0" w:rsidRDefault="009E2D15" w:rsidP="00401FF2">
            <w:pPr>
              <w:rPr>
                <w:b/>
                <w:bCs/>
              </w:rPr>
            </w:pPr>
          </w:p>
        </w:tc>
        <w:tc>
          <w:tcPr>
            <w:tcW w:w="4394" w:type="dxa"/>
            <w:vMerge/>
          </w:tcPr>
          <w:p w14:paraId="779D3AA6" w14:textId="77777777" w:rsidR="009E2D15" w:rsidRPr="00735FA0" w:rsidRDefault="009E2D15" w:rsidP="00401FF2">
            <w:pPr>
              <w:rPr>
                <w:noProof/>
              </w:rPr>
            </w:pPr>
          </w:p>
        </w:tc>
        <w:tc>
          <w:tcPr>
            <w:tcW w:w="2693" w:type="dxa"/>
          </w:tcPr>
          <w:p w14:paraId="65DFF9B3" w14:textId="77777777" w:rsidR="009E2D15" w:rsidRPr="00735FA0" w:rsidRDefault="009E2D15" w:rsidP="00401FF2">
            <w:pPr>
              <w:rPr>
                <w:noProof/>
              </w:rPr>
            </w:pPr>
            <w:r w:rsidRPr="00735FA0">
              <w:rPr>
                <w:rFonts w:hint="eastAsia"/>
                <w:noProof/>
              </w:rPr>
              <w:t>搜索结果Title</w:t>
            </w:r>
          </w:p>
        </w:tc>
      </w:tr>
      <w:tr w:rsidR="00735FA0" w:rsidRPr="00735FA0" w14:paraId="271FBDB1" w14:textId="77777777" w:rsidTr="00401FF2">
        <w:trPr>
          <w:trHeight w:val="250"/>
        </w:trPr>
        <w:tc>
          <w:tcPr>
            <w:tcW w:w="1413" w:type="dxa"/>
            <w:vMerge/>
          </w:tcPr>
          <w:p w14:paraId="7C1C8451" w14:textId="77777777" w:rsidR="009E2D15" w:rsidRPr="00735FA0" w:rsidRDefault="009E2D15" w:rsidP="00401FF2">
            <w:pPr>
              <w:rPr>
                <w:b/>
                <w:bCs/>
              </w:rPr>
            </w:pPr>
          </w:p>
        </w:tc>
        <w:tc>
          <w:tcPr>
            <w:tcW w:w="4394" w:type="dxa"/>
            <w:vMerge/>
          </w:tcPr>
          <w:p w14:paraId="6D0D057E" w14:textId="77777777" w:rsidR="009E2D15" w:rsidRPr="00735FA0" w:rsidRDefault="009E2D15" w:rsidP="00401FF2">
            <w:pPr>
              <w:rPr>
                <w:noProof/>
              </w:rPr>
            </w:pPr>
          </w:p>
        </w:tc>
        <w:tc>
          <w:tcPr>
            <w:tcW w:w="2693" w:type="dxa"/>
          </w:tcPr>
          <w:p w14:paraId="2798AC89" w14:textId="77777777" w:rsidR="009E2D15" w:rsidRPr="00735FA0" w:rsidRDefault="009E2D15" w:rsidP="00401FF2">
            <w:pPr>
              <w:rPr>
                <w:noProof/>
              </w:rPr>
            </w:pPr>
            <w:r w:rsidRPr="00735FA0">
              <w:rPr>
                <w:rFonts w:hint="eastAsia"/>
                <w:noProof/>
              </w:rPr>
              <w:t>搜索结果描述</w:t>
            </w:r>
          </w:p>
        </w:tc>
      </w:tr>
      <w:tr w:rsidR="00735FA0" w:rsidRPr="00735FA0" w14:paraId="7D5B9C03" w14:textId="77777777" w:rsidTr="00401FF2">
        <w:trPr>
          <w:trHeight w:val="834"/>
        </w:trPr>
        <w:tc>
          <w:tcPr>
            <w:tcW w:w="1413" w:type="dxa"/>
            <w:vMerge w:val="restart"/>
          </w:tcPr>
          <w:p w14:paraId="07BCF271" w14:textId="77777777" w:rsidR="009E2D15" w:rsidRPr="00735FA0" w:rsidRDefault="009E2D15" w:rsidP="00401FF2">
            <w:pPr>
              <w:rPr>
                <w:rFonts w:ascii="等线" w:eastAsia="等线" w:hAnsi="等线" w:cs="等线"/>
              </w:rPr>
            </w:pPr>
            <w:r w:rsidRPr="00735FA0">
              <w:rPr>
                <w:rFonts w:hint="eastAsia"/>
                <w:b/>
                <w:bCs/>
              </w:rPr>
              <w:t>评分详情页：</w:t>
            </w:r>
            <w:r w:rsidRPr="00735FA0">
              <w:rPr>
                <w:rFonts w:hint="eastAsia"/>
                <w:bCs/>
              </w:rPr>
              <w:t>显示每一个搜索结果下的具体计算过程吗，以及构建的各模型下的具体评分和相关度。</w:t>
            </w:r>
          </w:p>
        </w:tc>
        <w:tc>
          <w:tcPr>
            <w:tcW w:w="4394" w:type="dxa"/>
            <w:vMerge w:val="restart"/>
          </w:tcPr>
          <w:p w14:paraId="76AD82EF" w14:textId="6941FC0F" w:rsidR="009E2D15" w:rsidRPr="00735FA0" w:rsidRDefault="00750A34" w:rsidP="00401FF2">
            <w:r w:rsidRPr="00750A34">
              <w:rPr>
                <w:noProof/>
              </w:rPr>
              <w:drawing>
                <wp:inline distT="0" distB="0" distL="0" distR="0" wp14:anchorId="236FBE77" wp14:editId="10EAAE1B">
                  <wp:extent cx="2653030" cy="2674620"/>
                  <wp:effectExtent l="0" t="0" r="127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53030" cy="2674620"/>
                          </a:xfrm>
                          <a:prstGeom prst="rect">
                            <a:avLst/>
                          </a:prstGeom>
                        </pic:spPr>
                      </pic:pic>
                    </a:graphicData>
                  </a:graphic>
                </wp:inline>
              </w:drawing>
            </w:r>
          </w:p>
        </w:tc>
        <w:tc>
          <w:tcPr>
            <w:tcW w:w="2693" w:type="dxa"/>
          </w:tcPr>
          <w:p w14:paraId="7984F944" w14:textId="6888F9F3" w:rsidR="009E2D15" w:rsidRPr="00735FA0" w:rsidRDefault="009E2D15" w:rsidP="00401FF2">
            <w:pPr>
              <w:rPr>
                <w:noProof/>
              </w:rPr>
            </w:pPr>
            <w:r w:rsidRPr="00735FA0">
              <w:rPr>
                <w:rFonts w:hint="eastAsia"/>
                <w:noProof/>
              </w:rPr>
              <w:t>色号为（2</w:t>
            </w:r>
            <w:r w:rsidR="00750A34">
              <w:rPr>
                <w:noProof/>
              </w:rPr>
              <w:t>2</w:t>
            </w:r>
            <w:r w:rsidRPr="00735FA0">
              <w:rPr>
                <w:rFonts w:hint="eastAsia"/>
                <w:noProof/>
              </w:rPr>
              <w:t>5.2</w:t>
            </w:r>
            <w:r w:rsidR="00750A34">
              <w:rPr>
                <w:noProof/>
              </w:rPr>
              <w:t>2</w:t>
            </w:r>
            <w:r w:rsidRPr="00735FA0">
              <w:rPr>
                <w:rFonts w:hint="eastAsia"/>
                <w:noProof/>
              </w:rPr>
              <w:t>5，2</w:t>
            </w:r>
            <w:r w:rsidR="00750A34">
              <w:rPr>
                <w:noProof/>
              </w:rPr>
              <w:t>13</w:t>
            </w:r>
            <w:r w:rsidRPr="00735FA0">
              <w:rPr>
                <w:rFonts w:hint="eastAsia"/>
                <w:noProof/>
              </w:rPr>
              <w:t>）的米黄色背景</w:t>
            </w:r>
          </w:p>
        </w:tc>
      </w:tr>
      <w:tr w:rsidR="00735FA0" w:rsidRPr="00735FA0" w14:paraId="4F8AC67D" w14:textId="77777777" w:rsidTr="00401FF2">
        <w:trPr>
          <w:trHeight w:val="1057"/>
        </w:trPr>
        <w:tc>
          <w:tcPr>
            <w:tcW w:w="1413" w:type="dxa"/>
            <w:vMerge/>
          </w:tcPr>
          <w:p w14:paraId="3E7D1819" w14:textId="77777777" w:rsidR="009E2D15" w:rsidRPr="00735FA0" w:rsidRDefault="009E2D15" w:rsidP="00401FF2">
            <w:pPr>
              <w:rPr>
                <w:b/>
                <w:bCs/>
              </w:rPr>
            </w:pPr>
          </w:p>
        </w:tc>
        <w:tc>
          <w:tcPr>
            <w:tcW w:w="4394" w:type="dxa"/>
            <w:vMerge/>
          </w:tcPr>
          <w:p w14:paraId="60125E68" w14:textId="77777777" w:rsidR="009E2D15" w:rsidRPr="00735FA0" w:rsidRDefault="009E2D15" w:rsidP="00401FF2">
            <w:pPr>
              <w:rPr>
                <w:noProof/>
              </w:rPr>
            </w:pPr>
          </w:p>
        </w:tc>
        <w:tc>
          <w:tcPr>
            <w:tcW w:w="2693" w:type="dxa"/>
          </w:tcPr>
          <w:p w14:paraId="3BBCA821" w14:textId="77777777" w:rsidR="009E2D15" w:rsidRPr="00735FA0" w:rsidRDefault="009E2D15" w:rsidP="00401FF2">
            <w:pPr>
              <w:rPr>
                <w:noProof/>
              </w:rPr>
            </w:pPr>
            <w:r w:rsidRPr="00735FA0">
              <w:rPr>
                <w:rFonts w:hint="eastAsia"/>
                <w:noProof/>
              </w:rPr>
              <w:t>三个预测模的图标表示</w:t>
            </w:r>
          </w:p>
        </w:tc>
      </w:tr>
      <w:tr w:rsidR="00735FA0" w:rsidRPr="00735FA0" w14:paraId="148FCB19" w14:textId="77777777" w:rsidTr="00401FF2">
        <w:trPr>
          <w:trHeight w:val="1473"/>
        </w:trPr>
        <w:tc>
          <w:tcPr>
            <w:tcW w:w="1413" w:type="dxa"/>
            <w:vMerge/>
          </w:tcPr>
          <w:p w14:paraId="19ED94B6" w14:textId="77777777" w:rsidR="009E2D15" w:rsidRPr="00735FA0" w:rsidRDefault="009E2D15" w:rsidP="00401FF2">
            <w:pPr>
              <w:rPr>
                <w:b/>
                <w:bCs/>
              </w:rPr>
            </w:pPr>
          </w:p>
        </w:tc>
        <w:tc>
          <w:tcPr>
            <w:tcW w:w="4394" w:type="dxa"/>
            <w:vMerge/>
          </w:tcPr>
          <w:p w14:paraId="4A6EC1CA" w14:textId="77777777" w:rsidR="009E2D15" w:rsidRPr="00735FA0" w:rsidRDefault="009E2D15" w:rsidP="00401FF2">
            <w:pPr>
              <w:rPr>
                <w:noProof/>
              </w:rPr>
            </w:pPr>
          </w:p>
        </w:tc>
        <w:tc>
          <w:tcPr>
            <w:tcW w:w="2693" w:type="dxa"/>
          </w:tcPr>
          <w:p w14:paraId="160D3AA7" w14:textId="77777777" w:rsidR="009E2D15" w:rsidRPr="00735FA0" w:rsidRDefault="009E2D15" w:rsidP="00401FF2">
            <w:pPr>
              <w:rPr>
                <w:noProof/>
              </w:rPr>
            </w:pPr>
            <w:r w:rsidRPr="00735FA0">
              <w:rPr>
                <w:rFonts w:hint="eastAsia"/>
                <w:noProof/>
              </w:rPr>
              <w:t>三个预测模型下的ACC指和</w:t>
            </w:r>
            <w:r w:rsidRPr="00735FA0">
              <w:rPr>
                <w:rFonts w:hint="eastAsia"/>
              </w:rPr>
              <w:t>relevance值</w:t>
            </w:r>
          </w:p>
        </w:tc>
      </w:tr>
      <w:tr w:rsidR="00735FA0" w:rsidRPr="00735FA0" w14:paraId="7733F49B" w14:textId="77777777" w:rsidTr="00401FF2">
        <w:trPr>
          <w:trHeight w:val="475"/>
        </w:trPr>
        <w:tc>
          <w:tcPr>
            <w:tcW w:w="1413" w:type="dxa"/>
            <w:vMerge/>
          </w:tcPr>
          <w:p w14:paraId="6B6F3AEC" w14:textId="77777777" w:rsidR="009E2D15" w:rsidRPr="00735FA0" w:rsidRDefault="009E2D15" w:rsidP="00401FF2">
            <w:pPr>
              <w:rPr>
                <w:b/>
                <w:bCs/>
              </w:rPr>
            </w:pPr>
          </w:p>
        </w:tc>
        <w:tc>
          <w:tcPr>
            <w:tcW w:w="4394" w:type="dxa"/>
            <w:vMerge/>
          </w:tcPr>
          <w:p w14:paraId="25345C75" w14:textId="77777777" w:rsidR="009E2D15" w:rsidRPr="00735FA0" w:rsidRDefault="009E2D15" w:rsidP="00401FF2">
            <w:pPr>
              <w:rPr>
                <w:noProof/>
              </w:rPr>
            </w:pPr>
          </w:p>
        </w:tc>
        <w:tc>
          <w:tcPr>
            <w:tcW w:w="2693" w:type="dxa"/>
          </w:tcPr>
          <w:p w14:paraId="64CBBD8F" w14:textId="23DF96DA" w:rsidR="009E2D15" w:rsidRPr="00735FA0" w:rsidRDefault="00750A34" w:rsidP="00401FF2">
            <w:pPr>
              <w:rPr>
                <w:noProof/>
              </w:rPr>
            </w:pPr>
            <w:r>
              <w:rPr>
                <w:rFonts w:hint="eastAsia"/>
                <w:noProof/>
              </w:rPr>
              <w:t>该项搜索结果的具体信息扩展显示</w:t>
            </w:r>
          </w:p>
        </w:tc>
      </w:tr>
    </w:tbl>
    <w:tbl>
      <w:tblPr>
        <w:tblpPr w:leftFromText="180" w:rightFromText="180" w:vertAnchor="page" w:horzAnchor="margin" w:tblpY="1825"/>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3402"/>
        <w:gridCol w:w="3260"/>
      </w:tblGrid>
      <w:tr w:rsidR="00735FA0" w:rsidRPr="00735FA0" w14:paraId="193E285F" w14:textId="77777777" w:rsidTr="00D02D36">
        <w:trPr>
          <w:trHeight w:val="567"/>
        </w:trPr>
        <w:tc>
          <w:tcPr>
            <w:tcW w:w="1838" w:type="dxa"/>
            <w:shd w:val="clear" w:color="auto" w:fill="BEBEBE"/>
          </w:tcPr>
          <w:p w14:paraId="5EEB3826" w14:textId="77777777" w:rsidR="00D02D36" w:rsidRPr="00735FA0" w:rsidRDefault="00D02D36" w:rsidP="00D02D36">
            <w:pPr>
              <w:ind w:left="284"/>
              <w:rPr>
                <w:rFonts w:cs="等线"/>
              </w:rPr>
            </w:pPr>
            <w:r w:rsidRPr="00735FA0">
              <w:rPr>
                <w:rFonts w:cs="等线" w:hint="eastAsia"/>
              </w:rPr>
              <w:lastRenderedPageBreak/>
              <w:t>文件名</w:t>
            </w:r>
          </w:p>
        </w:tc>
        <w:tc>
          <w:tcPr>
            <w:tcW w:w="3402" w:type="dxa"/>
            <w:shd w:val="clear" w:color="auto" w:fill="BEBEBE"/>
          </w:tcPr>
          <w:p w14:paraId="00D5EA8B" w14:textId="77777777" w:rsidR="00D02D36" w:rsidRPr="00735FA0" w:rsidRDefault="00D02D36" w:rsidP="00D02D36">
            <w:pPr>
              <w:rPr>
                <w:rFonts w:ascii="等线" w:eastAsia="等线" w:hAnsi="等线" w:cs="等线"/>
              </w:rPr>
            </w:pPr>
            <w:r w:rsidRPr="00735FA0">
              <w:rPr>
                <w:rFonts w:ascii="等线" w:eastAsia="等线" w:hAnsi="等线" w:cs="等线" w:hint="eastAsia"/>
              </w:rPr>
              <w:t>路径</w:t>
            </w:r>
          </w:p>
        </w:tc>
        <w:tc>
          <w:tcPr>
            <w:tcW w:w="3260" w:type="dxa"/>
            <w:shd w:val="clear" w:color="auto" w:fill="BEBEBE"/>
          </w:tcPr>
          <w:p w14:paraId="299376B8" w14:textId="77777777" w:rsidR="00D02D36" w:rsidRPr="00735FA0" w:rsidRDefault="00D02D36" w:rsidP="00D02D36">
            <w:pPr>
              <w:rPr>
                <w:rFonts w:ascii="等线" w:eastAsia="等线" w:hAnsi="等线" w:cs="等线"/>
              </w:rPr>
            </w:pPr>
            <w:r w:rsidRPr="00735FA0">
              <w:rPr>
                <w:rFonts w:ascii="等线" w:eastAsia="等线" w:hAnsi="等线" w:cs="等线" w:hint="eastAsia"/>
              </w:rPr>
              <w:t>作用</w:t>
            </w:r>
          </w:p>
        </w:tc>
      </w:tr>
      <w:tr w:rsidR="00735FA0" w:rsidRPr="00735FA0" w14:paraId="401C8431" w14:textId="77777777" w:rsidTr="00D02D36">
        <w:trPr>
          <w:trHeight w:val="489"/>
        </w:trPr>
        <w:tc>
          <w:tcPr>
            <w:tcW w:w="1838" w:type="dxa"/>
          </w:tcPr>
          <w:p w14:paraId="009F73FC" w14:textId="77777777" w:rsidR="00D02D36" w:rsidRPr="00735FA0" w:rsidRDefault="00D02D36" w:rsidP="00D02D36">
            <w:r w:rsidRPr="00735FA0">
              <w:rPr>
                <w:rFonts w:ascii="等线" w:eastAsia="等线" w:hAnsi="等线" w:cs="等线"/>
              </w:rPr>
              <w:t>DataPreprocesss.py</w:t>
            </w:r>
          </w:p>
        </w:tc>
        <w:tc>
          <w:tcPr>
            <w:tcW w:w="3402" w:type="dxa"/>
          </w:tcPr>
          <w:p w14:paraId="00312D81" w14:textId="77777777" w:rsidR="00D02D36" w:rsidRPr="00735FA0" w:rsidRDefault="00D02D36" w:rsidP="00D02D36">
            <w:pPr>
              <w:rPr>
                <w:rFonts w:ascii="等线" w:eastAsia="等线" w:hAnsi="等线" w:cs="等线"/>
              </w:rPr>
            </w:pPr>
            <w:r w:rsidRPr="00735FA0">
              <w:rPr>
                <w:rFonts w:ascii="等线" w:eastAsia="等线" w:hAnsi="等线" w:cs="等线"/>
              </w:rPr>
              <w:t>ModelSystem/DataPreprocesss/</w:t>
            </w:r>
          </w:p>
        </w:tc>
        <w:tc>
          <w:tcPr>
            <w:tcW w:w="3260" w:type="dxa"/>
          </w:tcPr>
          <w:p w14:paraId="79AB6A5E" w14:textId="77777777" w:rsidR="00D02D36" w:rsidRPr="00735FA0" w:rsidRDefault="00D02D36" w:rsidP="00D02D36">
            <w:pPr>
              <w:rPr>
                <w:noProof/>
              </w:rPr>
            </w:pPr>
            <w:r w:rsidRPr="00735FA0">
              <w:rPr>
                <w:rFonts w:hint="eastAsia"/>
                <w:noProof/>
              </w:rPr>
              <w:t>对原始数据集t</w:t>
            </w:r>
            <w:r w:rsidRPr="00735FA0">
              <w:rPr>
                <w:noProof/>
              </w:rPr>
              <w:t>rain.csv</w:t>
            </w:r>
            <w:r w:rsidRPr="00735FA0">
              <w:rPr>
                <w:rFonts w:hint="eastAsia"/>
                <w:noProof/>
              </w:rPr>
              <w:t>和t</w:t>
            </w:r>
            <w:r w:rsidRPr="00735FA0">
              <w:rPr>
                <w:noProof/>
              </w:rPr>
              <w:t>est.csv</w:t>
            </w:r>
            <w:r w:rsidRPr="00735FA0">
              <w:rPr>
                <w:rFonts w:hint="eastAsia"/>
                <w:noProof/>
              </w:rPr>
              <w:t>进行预处理</w:t>
            </w:r>
          </w:p>
        </w:tc>
      </w:tr>
      <w:tr w:rsidR="00735FA0" w:rsidRPr="00735FA0" w14:paraId="3652A193" w14:textId="77777777" w:rsidTr="00D02D36">
        <w:trPr>
          <w:trHeight w:val="489"/>
        </w:trPr>
        <w:tc>
          <w:tcPr>
            <w:tcW w:w="1838" w:type="dxa"/>
          </w:tcPr>
          <w:p w14:paraId="21083514"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52E8FB9C"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cotfidf/</w:t>
            </w:r>
          </w:p>
        </w:tc>
        <w:tc>
          <w:tcPr>
            <w:tcW w:w="3260" w:type="dxa"/>
          </w:tcPr>
          <w:p w14:paraId="4F09641E" w14:textId="77777777" w:rsidR="00D02D36" w:rsidRPr="00735FA0" w:rsidRDefault="00D02D36" w:rsidP="00D02D36">
            <w:pPr>
              <w:rPr>
                <w:noProof/>
              </w:rPr>
            </w:pPr>
            <w:r w:rsidRPr="00735FA0">
              <w:rPr>
                <w:rFonts w:hint="eastAsia"/>
                <w:noProof/>
              </w:rPr>
              <w:t>生成交叉</w:t>
            </w:r>
            <w:r w:rsidRPr="00735FA0">
              <w:rPr>
                <w:noProof/>
              </w:rPr>
              <w:t>TF-TDF</w:t>
            </w:r>
            <w:r w:rsidRPr="00735FA0">
              <w:rPr>
                <w:rFonts w:hint="eastAsia"/>
                <w:noProof/>
              </w:rPr>
              <w:t>特征</w:t>
            </w:r>
          </w:p>
        </w:tc>
      </w:tr>
      <w:tr w:rsidR="00735FA0" w:rsidRPr="00735FA0" w14:paraId="0FD60606" w14:textId="77777777" w:rsidTr="00D02D36">
        <w:trPr>
          <w:trHeight w:val="489"/>
        </w:trPr>
        <w:tc>
          <w:tcPr>
            <w:tcW w:w="1838" w:type="dxa"/>
          </w:tcPr>
          <w:p w14:paraId="1B0D539B"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694D148F"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count /</w:t>
            </w:r>
          </w:p>
        </w:tc>
        <w:tc>
          <w:tcPr>
            <w:tcW w:w="3260" w:type="dxa"/>
          </w:tcPr>
          <w:p w14:paraId="4D1A9514" w14:textId="77777777" w:rsidR="00D02D36" w:rsidRPr="00735FA0" w:rsidRDefault="00D02D36" w:rsidP="00D02D36">
            <w:pPr>
              <w:rPr>
                <w:noProof/>
              </w:rPr>
            </w:pPr>
            <w:r w:rsidRPr="00735FA0">
              <w:rPr>
                <w:rFonts w:hint="eastAsia"/>
                <w:noProof/>
              </w:rPr>
              <w:t>生成ngram计数特征</w:t>
            </w:r>
          </w:p>
        </w:tc>
      </w:tr>
      <w:tr w:rsidR="00735FA0" w:rsidRPr="00735FA0" w14:paraId="1C6C1F6A" w14:textId="77777777" w:rsidTr="00D02D36">
        <w:trPr>
          <w:trHeight w:val="489"/>
        </w:trPr>
        <w:tc>
          <w:tcPr>
            <w:tcW w:w="1838" w:type="dxa"/>
          </w:tcPr>
          <w:p w14:paraId="20B1BAEB"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5D5C9FB0"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distance/</w:t>
            </w:r>
          </w:p>
        </w:tc>
        <w:tc>
          <w:tcPr>
            <w:tcW w:w="3260" w:type="dxa"/>
          </w:tcPr>
          <w:p w14:paraId="4567065E" w14:textId="77777777" w:rsidR="00D02D36" w:rsidRPr="00735FA0" w:rsidRDefault="00D02D36" w:rsidP="00D02D36">
            <w:pPr>
              <w:rPr>
                <w:noProof/>
              </w:rPr>
            </w:pPr>
            <w:r w:rsidRPr="00735FA0">
              <w:rPr>
                <w:rFonts w:hint="eastAsia"/>
                <w:noProof/>
              </w:rPr>
              <w:t>生成距离特征（J</w:t>
            </w:r>
            <w:r w:rsidRPr="00735FA0">
              <w:rPr>
                <w:noProof/>
              </w:rPr>
              <w:t>accard</w:t>
            </w:r>
            <w:r w:rsidRPr="00735FA0">
              <w:rPr>
                <w:rFonts w:hint="eastAsia"/>
                <w:noProof/>
              </w:rPr>
              <w:t>距离和D</w:t>
            </w:r>
            <w:r w:rsidRPr="00735FA0">
              <w:rPr>
                <w:noProof/>
              </w:rPr>
              <w:t>ice</w:t>
            </w:r>
            <w:r w:rsidRPr="00735FA0">
              <w:rPr>
                <w:rFonts w:hint="eastAsia"/>
                <w:noProof/>
              </w:rPr>
              <w:t>距离）</w:t>
            </w:r>
          </w:p>
        </w:tc>
      </w:tr>
      <w:tr w:rsidR="00735FA0" w:rsidRPr="00735FA0" w14:paraId="48B99156" w14:textId="77777777" w:rsidTr="00D02D36">
        <w:trPr>
          <w:trHeight w:val="489"/>
        </w:trPr>
        <w:tc>
          <w:tcPr>
            <w:tcW w:w="1838" w:type="dxa"/>
          </w:tcPr>
          <w:p w14:paraId="7AFDE21F"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78D8BD70"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ngram /</w:t>
            </w:r>
          </w:p>
        </w:tc>
        <w:tc>
          <w:tcPr>
            <w:tcW w:w="3260" w:type="dxa"/>
          </w:tcPr>
          <w:p w14:paraId="2DE86D65" w14:textId="77777777" w:rsidR="00D02D36" w:rsidRPr="00735FA0" w:rsidRDefault="00D02D36" w:rsidP="00D02D36">
            <w:pPr>
              <w:rPr>
                <w:noProof/>
              </w:rPr>
            </w:pPr>
            <w:r w:rsidRPr="00735FA0">
              <w:rPr>
                <w:rFonts w:hint="eastAsia"/>
                <w:noProof/>
              </w:rPr>
              <w:t>对预处理之后的文本进行n</w:t>
            </w:r>
            <w:r w:rsidRPr="00735FA0">
              <w:rPr>
                <w:noProof/>
              </w:rPr>
              <w:t>gram</w:t>
            </w:r>
            <w:r w:rsidRPr="00735FA0">
              <w:rPr>
                <w:rFonts w:hint="eastAsia"/>
                <w:noProof/>
              </w:rPr>
              <w:t>分词，并存储分词结果</w:t>
            </w:r>
          </w:p>
        </w:tc>
      </w:tr>
      <w:tr w:rsidR="00735FA0" w:rsidRPr="00735FA0" w14:paraId="6CD1FE10" w14:textId="77777777" w:rsidTr="00D02D36">
        <w:trPr>
          <w:trHeight w:val="489"/>
        </w:trPr>
        <w:tc>
          <w:tcPr>
            <w:tcW w:w="1838" w:type="dxa"/>
          </w:tcPr>
          <w:p w14:paraId="12095B53"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0C0132C8"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tfidf/</w:t>
            </w:r>
          </w:p>
        </w:tc>
        <w:tc>
          <w:tcPr>
            <w:tcW w:w="3260" w:type="dxa"/>
          </w:tcPr>
          <w:p w14:paraId="2505DBE7" w14:textId="77777777" w:rsidR="00D02D36" w:rsidRPr="00735FA0" w:rsidRDefault="00D02D36" w:rsidP="00D02D36">
            <w:pPr>
              <w:rPr>
                <w:noProof/>
              </w:rPr>
            </w:pPr>
            <w:r w:rsidRPr="00735FA0">
              <w:rPr>
                <w:rFonts w:hint="eastAsia"/>
                <w:noProof/>
              </w:rPr>
              <w:t>生成T</w:t>
            </w:r>
            <w:r w:rsidRPr="00735FA0">
              <w:rPr>
                <w:noProof/>
              </w:rPr>
              <w:t>F-IDF</w:t>
            </w:r>
            <w:r w:rsidRPr="00735FA0">
              <w:rPr>
                <w:rFonts w:hint="eastAsia"/>
                <w:noProof/>
              </w:rPr>
              <w:t>特征</w:t>
            </w:r>
          </w:p>
        </w:tc>
      </w:tr>
      <w:tr w:rsidR="00735FA0" w:rsidRPr="00735FA0" w14:paraId="3D6F1E0F" w14:textId="77777777" w:rsidTr="00D02D36">
        <w:trPr>
          <w:trHeight w:val="489"/>
        </w:trPr>
        <w:tc>
          <w:tcPr>
            <w:tcW w:w="1838" w:type="dxa"/>
          </w:tcPr>
          <w:p w14:paraId="4F0CA126"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328F1A07"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group1/</w:t>
            </w:r>
          </w:p>
        </w:tc>
        <w:tc>
          <w:tcPr>
            <w:tcW w:w="3260" w:type="dxa"/>
          </w:tcPr>
          <w:p w14:paraId="36E6559C" w14:textId="77777777" w:rsidR="00D02D36" w:rsidRPr="00735FA0" w:rsidRDefault="00D02D36" w:rsidP="00D02D36">
            <w:pPr>
              <w:rPr>
                <w:noProof/>
              </w:rPr>
            </w:pPr>
            <w:r w:rsidRPr="00735FA0">
              <w:rPr>
                <w:rFonts w:hint="eastAsia"/>
                <w:noProof/>
              </w:rPr>
              <w:t>生成Group</w:t>
            </w:r>
            <w:r w:rsidRPr="00735FA0">
              <w:rPr>
                <w:noProof/>
              </w:rPr>
              <w:t>1</w:t>
            </w:r>
            <w:r w:rsidRPr="00735FA0">
              <w:rPr>
                <w:rFonts w:hint="eastAsia"/>
                <w:noProof/>
              </w:rPr>
              <w:t>特征</w:t>
            </w:r>
          </w:p>
        </w:tc>
      </w:tr>
      <w:tr w:rsidR="00735FA0" w:rsidRPr="00735FA0" w14:paraId="575AF410" w14:textId="77777777" w:rsidTr="00D02D36">
        <w:trPr>
          <w:trHeight w:val="489"/>
        </w:trPr>
        <w:tc>
          <w:tcPr>
            <w:tcW w:w="1838" w:type="dxa"/>
          </w:tcPr>
          <w:p w14:paraId="6AE0FDDD"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5477EE03"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group2/</w:t>
            </w:r>
          </w:p>
        </w:tc>
        <w:tc>
          <w:tcPr>
            <w:tcW w:w="3260" w:type="dxa"/>
          </w:tcPr>
          <w:p w14:paraId="17F2C421" w14:textId="77777777" w:rsidR="00D02D36" w:rsidRPr="00735FA0" w:rsidRDefault="00D02D36" w:rsidP="00D02D36">
            <w:pPr>
              <w:rPr>
                <w:noProof/>
              </w:rPr>
            </w:pPr>
            <w:r w:rsidRPr="00735FA0">
              <w:rPr>
                <w:rFonts w:hint="eastAsia"/>
                <w:noProof/>
              </w:rPr>
              <w:t>生成Group</w:t>
            </w:r>
            <w:r w:rsidRPr="00735FA0">
              <w:rPr>
                <w:noProof/>
              </w:rPr>
              <w:t>2</w:t>
            </w:r>
            <w:r w:rsidRPr="00735FA0">
              <w:rPr>
                <w:rFonts w:hint="eastAsia"/>
                <w:noProof/>
              </w:rPr>
              <w:t>特征</w:t>
            </w:r>
          </w:p>
        </w:tc>
      </w:tr>
      <w:tr w:rsidR="00735FA0" w:rsidRPr="00735FA0" w14:paraId="426961EB" w14:textId="77777777" w:rsidTr="00D02D36">
        <w:trPr>
          <w:trHeight w:val="489"/>
        </w:trPr>
        <w:tc>
          <w:tcPr>
            <w:tcW w:w="1838" w:type="dxa"/>
          </w:tcPr>
          <w:p w14:paraId="5751EDFE"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7D23FD7D"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group4/</w:t>
            </w:r>
          </w:p>
        </w:tc>
        <w:tc>
          <w:tcPr>
            <w:tcW w:w="3260" w:type="dxa"/>
          </w:tcPr>
          <w:p w14:paraId="68C0AAE7" w14:textId="77777777" w:rsidR="00D02D36" w:rsidRPr="00735FA0" w:rsidRDefault="00D02D36" w:rsidP="00D02D36">
            <w:pPr>
              <w:rPr>
                <w:noProof/>
              </w:rPr>
            </w:pPr>
            <w:r w:rsidRPr="00735FA0">
              <w:rPr>
                <w:rFonts w:hint="eastAsia"/>
                <w:noProof/>
              </w:rPr>
              <w:t>生成Group</w:t>
            </w:r>
            <w:r w:rsidRPr="00735FA0">
              <w:rPr>
                <w:noProof/>
              </w:rPr>
              <w:t>4</w:t>
            </w:r>
            <w:r w:rsidRPr="00735FA0">
              <w:rPr>
                <w:rFonts w:hint="eastAsia"/>
                <w:noProof/>
              </w:rPr>
              <w:t>特征</w:t>
            </w:r>
          </w:p>
        </w:tc>
      </w:tr>
      <w:tr w:rsidR="00735FA0" w:rsidRPr="00735FA0" w14:paraId="587C71DC" w14:textId="77777777" w:rsidTr="00D02D36">
        <w:trPr>
          <w:trHeight w:val="489"/>
        </w:trPr>
        <w:tc>
          <w:tcPr>
            <w:tcW w:w="1838" w:type="dxa"/>
          </w:tcPr>
          <w:p w14:paraId="5FDE53D4" w14:textId="77777777" w:rsidR="00D02D36" w:rsidRPr="00735FA0" w:rsidRDefault="00D02D36" w:rsidP="00D02D36">
            <w:pPr>
              <w:rPr>
                <w:rFonts w:ascii="等线" w:eastAsia="等线" w:hAnsi="等线" w:cs="等线"/>
              </w:rPr>
            </w:pPr>
            <w:r w:rsidRPr="00735FA0">
              <w:rPr>
                <w:rFonts w:ascii="等线" w:eastAsia="等线" w:hAnsi="等线" w:cs="等线"/>
              </w:rPr>
              <w:t>GenerateFeature.py</w:t>
            </w:r>
          </w:p>
        </w:tc>
        <w:tc>
          <w:tcPr>
            <w:tcW w:w="3402" w:type="dxa"/>
          </w:tcPr>
          <w:p w14:paraId="6F42D596"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group5/</w:t>
            </w:r>
          </w:p>
        </w:tc>
        <w:tc>
          <w:tcPr>
            <w:tcW w:w="3260" w:type="dxa"/>
          </w:tcPr>
          <w:p w14:paraId="7208D912" w14:textId="77777777" w:rsidR="00D02D36" w:rsidRPr="00735FA0" w:rsidRDefault="00D02D36" w:rsidP="00D02D36">
            <w:pPr>
              <w:rPr>
                <w:noProof/>
              </w:rPr>
            </w:pPr>
            <w:r w:rsidRPr="00735FA0">
              <w:rPr>
                <w:rFonts w:hint="eastAsia"/>
                <w:noProof/>
              </w:rPr>
              <w:t>生成Group</w:t>
            </w:r>
            <w:r w:rsidRPr="00735FA0">
              <w:rPr>
                <w:noProof/>
              </w:rPr>
              <w:t>5</w:t>
            </w:r>
            <w:r w:rsidRPr="00735FA0">
              <w:rPr>
                <w:rFonts w:hint="eastAsia"/>
                <w:noProof/>
              </w:rPr>
              <w:t>特征</w:t>
            </w:r>
          </w:p>
        </w:tc>
      </w:tr>
      <w:tr w:rsidR="00735FA0" w:rsidRPr="00735FA0" w14:paraId="13333B59" w14:textId="77777777" w:rsidTr="00D02D36">
        <w:trPr>
          <w:trHeight w:val="489"/>
        </w:trPr>
        <w:tc>
          <w:tcPr>
            <w:tcW w:w="1838" w:type="dxa"/>
          </w:tcPr>
          <w:p w14:paraId="3928FB89" w14:textId="77777777" w:rsidR="00D02D36" w:rsidRPr="00735FA0" w:rsidRDefault="00D02D36" w:rsidP="00D02D36">
            <w:pPr>
              <w:rPr>
                <w:rFonts w:ascii="等线" w:eastAsia="等线" w:hAnsi="等线" w:cs="等线"/>
              </w:rPr>
            </w:pPr>
            <w:r w:rsidRPr="00735FA0">
              <w:rPr>
                <w:rFonts w:ascii="等线" w:eastAsia="等线" w:hAnsi="等线" w:cs="等线"/>
              </w:rPr>
              <w:lastRenderedPageBreak/>
              <w:t>CombineFeature</w:t>
            </w:r>
            <w:r w:rsidRPr="00735FA0">
              <w:rPr>
                <w:rFonts w:ascii="等线" w:eastAsia="等线" w:hAnsi="等线" w:cs="等线" w:hint="eastAsia"/>
              </w:rPr>
              <w:t>s</w:t>
            </w:r>
            <w:r w:rsidRPr="00735FA0">
              <w:rPr>
                <w:rFonts w:ascii="等线" w:eastAsia="等线" w:hAnsi="等线" w:cs="等线"/>
              </w:rPr>
              <w:t>.py</w:t>
            </w:r>
          </w:p>
        </w:tc>
        <w:tc>
          <w:tcPr>
            <w:tcW w:w="3402" w:type="dxa"/>
          </w:tcPr>
          <w:p w14:paraId="74467ED9" w14:textId="77777777" w:rsidR="00D02D36" w:rsidRPr="00735FA0" w:rsidRDefault="00D02D36" w:rsidP="00D02D36">
            <w:pPr>
              <w:rPr>
                <w:rFonts w:ascii="等线" w:eastAsia="等线" w:hAnsi="等线" w:cs="等线"/>
              </w:rPr>
            </w:pPr>
            <w:r w:rsidRPr="00735FA0">
              <w:rPr>
                <w:rFonts w:ascii="等线" w:eastAsia="等线" w:hAnsi="等线" w:cs="等线"/>
              </w:rPr>
              <w:t>ModelSystem/F</w:t>
            </w:r>
            <w:r w:rsidRPr="00735FA0">
              <w:rPr>
                <w:rFonts w:ascii="等线" w:eastAsia="等线" w:hAnsi="等线" w:cs="等线" w:hint="eastAsia"/>
              </w:rPr>
              <w:t>eatures</w:t>
            </w:r>
            <w:r w:rsidRPr="00735FA0">
              <w:rPr>
                <w:rFonts w:ascii="等线" w:eastAsia="等线" w:hAnsi="等线" w:cs="等线"/>
              </w:rPr>
              <w:t>/</w:t>
            </w:r>
          </w:p>
        </w:tc>
        <w:tc>
          <w:tcPr>
            <w:tcW w:w="3260" w:type="dxa"/>
          </w:tcPr>
          <w:p w14:paraId="4F7D40FE" w14:textId="77777777" w:rsidR="00D02D36" w:rsidRPr="00735FA0" w:rsidRDefault="00D02D36" w:rsidP="00D02D36">
            <w:pPr>
              <w:rPr>
                <w:noProof/>
              </w:rPr>
            </w:pPr>
            <w:r w:rsidRPr="00735FA0">
              <w:rPr>
                <w:rFonts w:hint="eastAsia"/>
                <w:noProof/>
              </w:rPr>
              <w:t>选定一部份特征，将这些特征组合成模型的训练数据x</w:t>
            </w:r>
            <w:r w:rsidRPr="00735FA0">
              <w:rPr>
                <w:noProof/>
              </w:rPr>
              <w:t>_train</w:t>
            </w:r>
          </w:p>
        </w:tc>
      </w:tr>
      <w:tr w:rsidR="00735FA0" w:rsidRPr="00735FA0" w14:paraId="61ACDA3E" w14:textId="77777777" w:rsidTr="00D02D36">
        <w:trPr>
          <w:trHeight w:val="489"/>
        </w:trPr>
        <w:tc>
          <w:tcPr>
            <w:tcW w:w="1838" w:type="dxa"/>
          </w:tcPr>
          <w:p w14:paraId="2F788E77" w14:textId="77777777" w:rsidR="00D02D36" w:rsidRPr="00735FA0" w:rsidRDefault="00D02D36" w:rsidP="00D02D36">
            <w:pPr>
              <w:rPr>
                <w:rFonts w:ascii="等线" w:eastAsia="等线" w:hAnsi="等线" w:cs="等线"/>
              </w:rPr>
            </w:pPr>
            <w:r w:rsidRPr="00735FA0">
              <w:rPr>
                <w:rFonts w:ascii="等线" w:eastAsia="等线" w:hAnsi="等线" w:cs="等线" w:hint="eastAsia"/>
              </w:rPr>
              <w:t>k</w:t>
            </w:r>
            <w:r w:rsidRPr="00735FA0">
              <w:rPr>
                <w:rFonts w:ascii="等线" w:eastAsia="等线" w:hAnsi="等线" w:cs="等线"/>
              </w:rPr>
              <w:t>appa.py</w:t>
            </w:r>
          </w:p>
        </w:tc>
        <w:tc>
          <w:tcPr>
            <w:tcW w:w="3402" w:type="dxa"/>
          </w:tcPr>
          <w:p w14:paraId="3EFE297F" w14:textId="77777777" w:rsidR="00D02D36" w:rsidRPr="00735FA0" w:rsidRDefault="00D02D36" w:rsidP="00D02D36">
            <w:pPr>
              <w:rPr>
                <w:rFonts w:ascii="等线" w:eastAsia="等线" w:hAnsi="等线" w:cs="等线"/>
              </w:rPr>
            </w:pPr>
            <w:r w:rsidRPr="00735FA0">
              <w:rPr>
                <w:rFonts w:ascii="等线" w:eastAsia="等线" w:hAnsi="等线" w:cs="等线"/>
              </w:rPr>
              <w:t>ModelSystem/Model</w:t>
            </w:r>
            <w:r w:rsidRPr="00735FA0">
              <w:rPr>
                <w:rFonts w:ascii="等线" w:eastAsia="等线" w:hAnsi="等线" w:cs="等线" w:hint="eastAsia"/>
              </w:rPr>
              <w:t>s</w:t>
            </w:r>
            <w:r w:rsidRPr="00735FA0">
              <w:rPr>
                <w:rFonts w:ascii="等线" w:eastAsia="等线" w:hAnsi="等线" w:cs="等线"/>
              </w:rPr>
              <w:t>/</w:t>
            </w:r>
          </w:p>
        </w:tc>
        <w:tc>
          <w:tcPr>
            <w:tcW w:w="3260" w:type="dxa"/>
          </w:tcPr>
          <w:p w14:paraId="378AC4CE" w14:textId="77777777" w:rsidR="00D02D36" w:rsidRPr="00735FA0" w:rsidRDefault="00D02D36" w:rsidP="00D02D36">
            <w:pPr>
              <w:rPr>
                <w:noProof/>
              </w:rPr>
            </w:pPr>
            <w:r w:rsidRPr="00735FA0">
              <w:rPr>
                <w:rFonts w:hint="eastAsia"/>
                <w:noProof/>
              </w:rPr>
              <w:t>使用k</w:t>
            </w:r>
            <w:r w:rsidRPr="00735FA0">
              <w:rPr>
                <w:noProof/>
              </w:rPr>
              <w:t>appa</w:t>
            </w:r>
            <w:r w:rsidRPr="00735FA0">
              <w:rPr>
                <w:rFonts w:hint="eastAsia"/>
                <w:noProof/>
              </w:rPr>
              <w:t>系数来对模型的预测性能进行评估</w:t>
            </w:r>
          </w:p>
        </w:tc>
      </w:tr>
    </w:tbl>
    <w:p w14:paraId="381D5D31" w14:textId="77777777" w:rsidR="00793F5E" w:rsidRPr="00735FA0" w:rsidRDefault="00793F5E"/>
    <w:p w14:paraId="63A00ECE" w14:textId="27BCACD0" w:rsidR="000D04FA" w:rsidRPr="00735FA0" w:rsidRDefault="000D04FA" w:rsidP="004A64D9">
      <w:pPr>
        <w:pStyle w:val="1"/>
        <w:keepNext w:val="0"/>
        <w:keepLines/>
        <w:numPr>
          <w:ilvl w:val="0"/>
          <w:numId w:val="23"/>
        </w:numPr>
      </w:pPr>
      <w:bookmarkStart w:id="36" w:name="_Toc18788393"/>
      <w:r w:rsidRPr="00735FA0">
        <w:rPr>
          <w:rFonts w:hint="eastAsia"/>
        </w:rPr>
        <w:t>模型开发过程设计</w:t>
      </w:r>
      <w:bookmarkEnd w:id="36"/>
    </w:p>
    <w:p w14:paraId="673299DB" w14:textId="77777777" w:rsidR="005E2183" w:rsidRPr="00735FA0" w:rsidRDefault="005E2183" w:rsidP="004A64D9">
      <w:pPr>
        <w:pStyle w:val="2"/>
        <w:numPr>
          <w:ilvl w:val="1"/>
          <w:numId w:val="23"/>
        </w:numPr>
      </w:pPr>
      <w:bookmarkStart w:id="37" w:name="_Toc18788394"/>
      <w:r w:rsidRPr="00735FA0">
        <w:rPr>
          <w:rFonts w:hint="eastAsia"/>
        </w:rPr>
        <w:t>数据预处理</w:t>
      </w:r>
      <w:bookmarkEnd w:id="37"/>
    </w:p>
    <w:p w14:paraId="1B454426" w14:textId="77777777" w:rsidR="005E2183" w:rsidRPr="00735FA0" w:rsidRDefault="005E2183" w:rsidP="004A64D9">
      <w:pPr>
        <w:pStyle w:val="3"/>
        <w:numPr>
          <w:ilvl w:val="2"/>
          <w:numId w:val="23"/>
        </w:numPr>
      </w:pPr>
      <w:bookmarkStart w:id="38" w:name="_Toc18788395"/>
      <w:r w:rsidRPr="00735FA0">
        <w:rPr>
          <w:rFonts w:hint="eastAsia"/>
        </w:rPr>
        <w:t>功能</w:t>
      </w:r>
      <w:bookmarkEnd w:id="38"/>
    </w:p>
    <w:p w14:paraId="4B541443" w14:textId="77777777" w:rsidR="005E2183" w:rsidRPr="00735FA0" w:rsidRDefault="005E2183" w:rsidP="00AB1DF1">
      <w:pPr>
        <w:pStyle w:val="afa"/>
      </w:pPr>
      <w:r w:rsidRPr="00735FA0">
        <w:rPr>
          <w:rFonts w:hint="eastAsia"/>
        </w:rPr>
        <w:t>由于数据集的文本中混有错别词、h</w:t>
      </w:r>
      <w:r w:rsidRPr="00735FA0">
        <w:t>tml</w:t>
      </w:r>
      <w:r w:rsidRPr="00735FA0">
        <w:rPr>
          <w:rFonts w:hint="eastAsia"/>
        </w:rPr>
        <w:t>符号等错误信息，需要对数据集进行清洗，去除数据中多余、谬误或残缺的部分，以保证后续工作的正常展开。</w:t>
      </w:r>
    </w:p>
    <w:p w14:paraId="739A197D" w14:textId="77777777" w:rsidR="005E2183" w:rsidRPr="00735FA0" w:rsidRDefault="005E2183" w:rsidP="004A64D9">
      <w:pPr>
        <w:pStyle w:val="3"/>
        <w:numPr>
          <w:ilvl w:val="2"/>
          <w:numId w:val="23"/>
        </w:numPr>
      </w:pPr>
      <w:bookmarkStart w:id="39" w:name="_Toc18788396"/>
      <w:r w:rsidRPr="00735FA0">
        <w:rPr>
          <w:rFonts w:hint="eastAsia"/>
        </w:rPr>
        <w:t>输入</w:t>
      </w:r>
      <w:bookmarkEnd w:id="39"/>
    </w:p>
    <w:tbl>
      <w:tblPr>
        <w:tblW w:w="829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1"/>
        <w:gridCol w:w="1346"/>
        <w:gridCol w:w="1774"/>
        <w:gridCol w:w="1748"/>
        <w:gridCol w:w="1821"/>
      </w:tblGrid>
      <w:tr w:rsidR="00735FA0" w:rsidRPr="00735FA0" w14:paraId="13173568" w14:textId="77777777" w:rsidTr="000B79F6">
        <w:trPr>
          <w:cantSplit/>
          <w:tblCellSpacing w:w="20" w:type="dxa"/>
        </w:trPr>
        <w:tc>
          <w:tcPr>
            <w:tcW w:w="1541" w:type="dxa"/>
            <w:vAlign w:val="center"/>
          </w:tcPr>
          <w:p w14:paraId="79D0D7BA" w14:textId="77777777" w:rsidR="005E2183" w:rsidRPr="00735FA0" w:rsidRDefault="005E2183" w:rsidP="000B79F6">
            <w:pPr>
              <w:keepLines/>
              <w:jc w:val="center"/>
              <w:rPr>
                <w:rFonts w:ascii="等线" w:eastAsia="等线" w:hAnsi="等线"/>
                <w:b/>
              </w:rPr>
            </w:pPr>
            <w:r w:rsidRPr="00735FA0">
              <w:rPr>
                <w:rFonts w:ascii="等线" w:eastAsia="等线" w:hAnsi="等线"/>
                <w:b/>
              </w:rPr>
              <w:t>输入项目</w:t>
            </w:r>
          </w:p>
        </w:tc>
        <w:tc>
          <w:tcPr>
            <w:tcW w:w="1306" w:type="dxa"/>
            <w:vAlign w:val="center"/>
          </w:tcPr>
          <w:p w14:paraId="5BF0FC92" w14:textId="77777777" w:rsidR="005E2183" w:rsidRPr="00735FA0" w:rsidRDefault="005E2183" w:rsidP="000B79F6">
            <w:pPr>
              <w:keepLines/>
              <w:jc w:val="center"/>
              <w:rPr>
                <w:rFonts w:ascii="等线" w:eastAsia="等线" w:hAnsi="等线"/>
                <w:b/>
              </w:rPr>
            </w:pPr>
            <w:r w:rsidRPr="00735FA0">
              <w:rPr>
                <w:rFonts w:ascii="等线" w:eastAsia="等线" w:hAnsi="等线"/>
                <w:b/>
              </w:rPr>
              <w:t>媒介体</w:t>
            </w:r>
          </w:p>
        </w:tc>
        <w:tc>
          <w:tcPr>
            <w:tcW w:w="1734" w:type="dxa"/>
            <w:vAlign w:val="center"/>
          </w:tcPr>
          <w:p w14:paraId="47164C93" w14:textId="77777777" w:rsidR="005E2183" w:rsidRPr="00735FA0" w:rsidRDefault="005E2183" w:rsidP="000B79F6">
            <w:pPr>
              <w:keepLines/>
              <w:jc w:val="center"/>
              <w:rPr>
                <w:rFonts w:ascii="等线" w:eastAsia="等线" w:hAnsi="等线"/>
                <w:b/>
              </w:rPr>
            </w:pPr>
            <w:r w:rsidRPr="00735FA0">
              <w:rPr>
                <w:rFonts w:ascii="等线" w:eastAsia="等线" w:hAnsi="等线"/>
                <w:b/>
              </w:rPr>
              <w:t>数据类型</w:t>
            </w:r>
          </w:p>
        </w:tc>
        <w:tc>
          <w:tcPr>
            <w:tcW w:w="1708" w:type="dxa"/>
            <w:vAlign w:val="center"/>
          </w:tcPr>
          <w:p w14:paraId="3D846D95" w14:textId="77777777" w:rsidR="005E2183" w:rsidRPr="00735FA0" w:rsidRDefault="005E2183" w:rsidP="000B79F6">
            <w:pPr>
              <w:keepLines/>
              <w:jc w:val="center"/>
              <w:rPr>
                <w:rFonts w:ascii="等线" w:eastAsia="等线" w:hAnsi="等线"/>
                <w:b/>
              </w:rPr>
            </w:pPr>
            <w:r w:rsidRPr="00735FA0">
              <w:rPr>
                <w:rFonts w:ascii="等线" w:eastAsia="等线" w:hAnsi="等线"/>
                <w:b/>
              </w:rPr>
              <w:t>说明</w:t>
            </w:r>
          </w:p>
        </w:tc>
        <w:tc>
          <w:tcPr>
            <w:tcW w:w="1761" w:type="dxa"/>
          </w:tcPr>
          <w:p w14:paraId="1C6CC03A" w14:textId="77777777" w:rsidR="005E2183" w:rsidRPr="00735FA0" w:rsidRDefault="005E2183" w:rsidP="000B79F6">
            <w:pPr>
              <w:keepLines/>
              <w:jc w:val="center"/>
              <w:rPr>
                <w:rFonts w:ascii="等线" w:eastAsia="等线" w:hAnsi="等线"/>
                <w:b/>
              </w:rPr>
            </w:pPr>
            <w:r w:rsidRPr="00735FA0">
              <w:rPr>
                <w:rFonts w:ascii="等线" w:eastAsia="等线" w:hAnsi="等线"/>
                <w:b/>
              </w:rPr>
              <w:t>举例</w:t>
            </w:r>
          </w:p>
        </w:tc>
      </w:tr>
      <w:tr w:rsidR="005E2183" w:rsidRPr="00735FA0" w14:paraId="1758DD14" w14:textId="77777777" w:rsidTr="000B79F6">
        <w:trPr>
          <w:cantSplit/>
          <w:trHeight w:val="1021"/>
          <w:tblCellSpacing w:w="20" w:type="dxa"/>
        </w:trPr>
        <w:tc>
          <w:tcPr>
            <w:tcW w:w="1541" w:type="dxa"/>
            <w:vAlign w:val="center"/>
          </w:tcPr>
          <w:p w14:paraId="7C68A36E" w14:textId="77777777" w:rsidR="005E2183" w:rsidRPr="00735FA0" w:rsidRDefault="005E2183" w:rsidP="000B79F6">
            <w:pPr>
              <w:keepLines/>
              <w:jc w:val="center"/>
              <w:rPr>
                <w:rFonts w:ascii="等线" w:eastAsia="等线" w:hAnsi="等线"/>
              </w:rPr>
            </w:pPr>
            <w:r w:rsidRPr="00735FA0">
              <w:rPr>
                <w:rFonts w:ascii="等线" w:eastAsia="等线" w:hAnsi="等线" w:hint="eastAsia"/>
              </w:rPr>
              <w:t>原始数据</w:t>
            </w:r>
          </w:p>
        </w:tc>
        <w:tc>
          <w:tcPr>
            <w:tcW w:w="1306" w:type="dxa"/>
            <w:vAlign w:val="center"/>
          </w:tcPr>
          <w:p w14:paraId="5552AC32" w14:textId="77777777" w:rsidR="005E2183" w:rsidRPr="00735FA0" w:rsidRDefault="005E2183" w:rsidP="000B79F6">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34" w:type="dxa"/>
            <w:vAlign w:val="center"/>
          </w:tcPr>
          <w:p w14:paraId="5FA4D01B" w14:textId="77777777" w:rsidR="005E2183" w:rsidRPr="00735FA0" w:rsidRDefault="005E2183" w:rsidP="000B79F6">
            <w:pPr>
              <w:keepLines/>
              <w:jc w:val="center"/>
              <w:rPr>
                <w:rFonts w:ascii="等线" w:eastAsia="等线" w:hAnsi="等线"/>
              </w:rPr>
            </w:pPr>
            <w:r w:rsidRPr="00735FA0">
              <w:rPr>
                <w:rFonts w:ascii="等线" w:eastAsia="等线" w:hAnsi="等线"/>
              </w:rPr>
              <w:t>String</w:t>
            </w:r>
          </w:p>
        </w:tc>
        <w:tc>
          <w:tcPr>
            <w:tcW w:w="1708" w:type="dxa"/>
            <w:vAlign w:val="center"/>
          </w:tcPr>
          <w:p w14:paraId="50D082C2" w14:textId="77777777" w:rsidR="005E2183" w:rsidRPr="00735FA0" w:rsidRDefault="005E2183" w:rsidP="000B79F6">
            <w:pPr>
              <w:keepLines/>
              <w:rPr>
                <w:rFonts w:ascii="等线" w:eastAsia="等线" w:hAnsi="等线"/>
              </w:rPr>
            </w:pPr>
            <w:r w:rsidRPr="00735FA0">
              <w:rPr>
                <w:rFonts w:ascii="等线" w:eastAsia="等线" w:hAnsi="等线" w:hint="eastAsia"/>
              </w:rPr>
              <w:t>数据来源于Kaggle数据集</w:t>
            </w:r>
            <w:r w:rsidRPr="00735FA0">
              <w:rPr>
                <w:rFonts w:ascii="等线" w:eastAsia="等线" w:hAnsi="等线"/>
              </w:rPr>
              <w:t xml:space="preserve"> </w:t>
            </w:r>
          </w:p>
        </w:tc>
        <w:tc>
          <w:tcPr>
            <w:tcW w:w="1761" w:type="dxa"/>
          </w:tcPr>
          <w:p w14:paraId="6A353C58" w14:textId="77777777" w:rsidR="005E2183" w:rsidRPr="00735FA0" w:rsidRDefault="005E2183" w:rsidP="000B79F6">
            <w:pPr>
              <w:keepLines/>
              <w:rPr>
                <w:rFonts w:ascii="等线" w:eastAsia="等线" w:hAnsi="等线"/>
              </w:rPr>
            </w:pPr>
            <w:r w:rsidRPr="00735FA0">
              <w:rPr>
                <w:rFonts w:ascii="等线" w:eastAsia="等线" w:hAnsi="等线" w:hint="eastAsia"/>
              </w:rPr>
              <w:t>输入：</w:t>
            </w:r>
            <w:r w:rsidRPr="00735FA0">
              <w:rPr>
                <w:rFonts w:ascii="等线" w:eastAsia="等线" w:hAnsi="等线"/>
              </w:rPr>
              <w:t xml:space="preserve">”This movie is goood.” </w:t>
            </w:r>
          </w:p>
        </w:tc>
      </w:tr>
    </w:tbl>
    <w:p w14:paraId="47260B54" w14:textId="77777777" w:rsidR="005E2183" w:rsidRPr="00735FA0" w:rsidRDefault="005E2183" w:rsidP="005E2183"/>
    <w:p w14:paraId="198D5ECC" w14:textId="77777777" w:rsidR="005E2183" w:rsidRPr="00735FA0" w:rsidRDefault="005E2183" w:rsidP="004A64D9">
      <w:pPr>
        <w:pStyle w:val="3"/>
        <w:numPr>
          <w:ilvl w:val="2"/>
          <w:numId w:val="23"/>
        </w:numPr>
      </w:pPr>
      <w:bookmarkStart w:id="40" w:name="_Toc18788397"/>
      <w:r w:rsidRPr="00735FA0">
        <w:rPr>
          <w:rFonts w:hint="eastAsia"/>
        </w:rPr>
        <w:t>输出</w:t>
      </w:r>
      <w:bookmarkEnd w:id="40"/>
    </w:p>
    <w:tbl>
      <w:tblPr>
        <w:tblW w:w="829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1"/>
        <w:gridCol w:w="1346"/>
        <w:gridCol w:w="1774"/>
        <w:gridCol w:w="1748"/>
        <w:gridCol w:w="1821"/>
      </w:tblGrid>
      <w:tr w:rsidR="00735FA0" w:rsidRPr="00735FA0" w14:paraId="20C05FE4" w14:textId="77777777" w:rsidTr="000B79F6">
        <w:trPr>
          <w:cantSplit/>
          <w:tblCellSpacing w:w="20" w:type="dxa"/>
        </w:trPr>
        <w:tc>
          <w:tcPr>
            <w:tcW w:w="1541" w:type="dxa"/>
            <w:vAlign w:val="center"/>
          </w:tcPr>
          <w:p w14:paraId="5F7A844F" w14:textId="77777777" w:rsidR="005E2183" w:rsidRPr="00735FA0" w:rsidRDefault="005E2183" w:rsidP="000B79F6">
            <w:pPr>
              <w:keepLines/>
              <w:jc w:val="center"/>
              <w:rPr>
                <w:rFonts w:ascii="等线" w:eastAsia="等线" w:hAnsi="等线"/>
                <w:b/>
              </w:rPr>
            </w:pPr>
            <w:r w:rsidRPr="00735FA0">
              <w:rPr>
                <w:rFonts w:ascii="等线" w:eastAsia="等线" w:hAnsi="等线"/>
                <w:b/>
              </w:rPr>
              <w:t>输</w:t>
            </w:r>
            <w:r w:rsidRPr="00735FA0">
              <w:rPr>
                <w:rFonts w:ascii="等线" w:eastAsia="等线" w:hAnsi="等线" w:hint="eastAsia"/>
                <w:b/>
              </w:rPr>
              <w:t>出</w:t>
            </w:r>
            <w:r w:rsidRPr="00735FA0">
              <w:rPr>
                <w:rFonts w:ascii="等线" w:eastAsia="等线" w:hAnsi="等线"/>
                <w:b/>
              </w:rPr>
              <w:t>项目</w:t>
            </w:r>
          </w:p>
        </w:tc>
        <w:tc>
          <w:tcPr>
            <w:tcW w:w="1306" w:type="dxa"/>
            <w:vAlign w:val="center"/>
          </w:tcPr>
          <w:p w14:paraId="7A32C07C" w14:textId="77777777" w:rsidR="005E2183" w:rsidRPr="00735FA0" w:rsidRDefault="005E2183" w:rsidP="000B79F6">
            <w:pPr>
              <w:keepLines/>
              <w:jc w:val="center"/>
              <w:rPr>
                <w:rFonts w:ascii="等线" w:eastAsia="等线" w:hAnsi="等线"/>
                <w:b/>
              </w:rPr>
            </w:pPr>
            <w:r w:rsidRPr="00735FA0">
              <w:rPr>
                <w:rFonts w:ascii="等线" w:eastAsia="等线" w:hAnsi="等线"/>
                <w:b/>
              </w:rPr>
              <w:t>媒介体</w:t>
            </w:r>
          </w:p>
        </w:tc>
        <w:tc>
          <w:tcPr>
            <w:tcW w:w="1734" w:type="dxa"/>
            <w:vAlign w:val="center"/>
          </w:tcPr>
          <w:p w14:paraId="080F4392" w14:textId="77777777" w:rsidR="005E2183" w:rsidRPr="00735FA0" w:rsidRDefault="005E2183" w:rsidP="000B79F6">
            <w:pPr>
              <w:keepLines/>
              <w:jc w:val="center"/>
              <w:rPr>
                <w:rFonts w:ascii="等线" w:eastAsia="等线" w:hAnsi="等线"/>
                <w:b/>
              </w:rPr>
            </w:pPr>
            <w:r w:rsidRPr="00735FA0">
              <w:rPr>
                <w:rFonts w:ascii="等线" w:eastAsia="等线" w:hAnsi="等线"/>
                <w:b/>
              </w:rPr>
              <w:t>数据类型</w:t>
            </w:r>
          </w:p>
        </w:tc>
        <w:tc>
          <w:tcPr>
            <w:tcW w:w="1708" w:type="dxa"/>
            <w:vAlign w:val="center"/>
          </w:tcPr>
          <w:p w14:paraId="4C9FE884" w14:textId="77777777" w:rsidR="005E2183" w:rsidRPr="00735FA0" w:rsidRDefault="005E2183" w:rsidP="000B79F6">
            <w:pPr>
              <w:keepLines/>
              <w:jc w:val="center"/>
              <w:rPr>
                <w:rFonts w:ascii="等线" w:eastAsia="等线" w:hAnsi="等线"/>
                <w:b/>
              </w:rPr>
            </w:pPr>
            <w:r w:rsidRPr="00735FA0">
              <w:rPr>
                <w:rFonts w:ascii="等线" w:eastAsia="等线" w:hAnsi="等线"/>
                <w:b/>
              </w:rPr>
              <w:t>说明</w:t>
            </w:r>
          </w:p>
        </w:tc>
        <w:tc>
          <w:tcPr>
            <w:tcW w:w="1761" w:type="dxa"/>
          </w:tcPr>
          <w:p w14:paraId="2DA7FDCD" w14:textId="77777777" w:rsidR="005E2183" w:rsidRPr="00735FA0" w:rsidRDefault="005E2183" w:rsidP="000B79F6">
            <w:pPr>
              <w:keepLines/>
              <w:jc w:val="center"/>
              <w:rPr>
                <w:rFonts w:ascii="等线" w:eastAsia="等线" w:hAnsi="等线"/>
                <w:b/>
              </w:rPr>
            </w:pPr>
            <w:r w:rsidRPr="00735FA0">
              <w:rPr>
                <w:rFonts w:ascii="等线" w:eastAsia="等线" w:hAnsi="等线"/>
                <w:b/>
              </w:rPr>
              <w:t>举例</w:t>
            </w:r>
          </w:p>
        </w:tc>
      </w:tr>
      <w:tr w:rsidR="005E2183" w:rsidRPr="00735FA0" w14:paraId="1BB55A88" w14:textId="77777777" w:rsidTr="000B79F6">
        <w:trPr>
          <w:cantSplit/>
          <w:trHeight w:val="1021"/>
          <w:tblCellSpacing w:w="20" w:type="dxa"/>
        </w:trPr>
        <w:tc>
          <w:tcPr>
            <w:tcW w:w="1541" w:type="dxa"/>
            <w:vAlign w:val="center"/>
          </w:tcPr>
          <w:p w14:paraId="0F2B6D12" w14:textId="77777777" w:rsidR="005E2183" w:rsidRPr="00735FA0" w:rsidRDefault="005E2183" w:rsidP="000B79F6">
            <w:pPr>
              <w:keepLines/>
              <w:jc w:val="center"/>
              <w:rPr>
                <w:rFonts w:ascii="等线" w:eastAsia="等线" w:hAnsi="等线"/>
              </w:rPr>
            </w:pPr>
            <w:r w:rsidRPr="00735FA0">
              <w:rPr>
                <w:rFonts w:ascii="等线" w:eastAsia="等线" w:hAnsi="等线" w:hint="eastAsia"/>
              </w:rPr>
              <w:t>预处理后数据</w:t>
            </w:r>
          </w:p>
        </w:tc>
        <w:tc>
          <w:tcPr>
            <w:tcW w:w="1306" w:type="dxa"/>
            <w:vAlign w:val="center"/>
          </w:tcPr>
          <w:p w14:paraId="10040AB5" w14:textId="77777777" w:rsidR="005E2183" w:rsidRPr="00735FA0" w:rsidRDefault="005E2183" w:rsidP="000B79F6">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34" w:type="dxa"/>
            <w:vAlign w:val="center"/>
          </w:tcPr>
          <w:p w14:paraId="061B79F4" w14:textId="77777777" w:rsidR="005E2183" w:rsidRPr="00735FA0" w:rsidRDefault="005E2183" w:rsidP="000B79F6">
            <w:pPr>
              <w:keepLines/>
              <w:jc w:val="center"/>
              <w:rPr>
                <w:rFonts w:ascii="等线" w:eastAsia="等线" w:hAnsi="等线"/>
              </w:rPr>
            </w:pPr>
            <w:r w:rsidRPr="00735FA0">
              <w:rPr>
                <w:rFonts w:ascii="等线" w:eastAsia="等线" w:hAnsi="等线"/>
              </w:rPr>
              <w:t>String</w:t>
            </w:r>
          </w:p>
        </w:tc>
        <w:tc>
          <w:tcPr>
            <w:tcW w:w="1708" w:type="dxa"/>
            <w:vAlign w:val="center"/>
          </w:tcPr>
          <w:p w14:paraId="672241F5" w14:textId="77777777" w:rsidR="005E2183" w:rsidRPr="00735FA0" w:rsidRDefault="005E2183" w:rsidP="000B79F6">
            <w:pPr>
              <w:keepLines/>
              <w:rPr>
                <w:rFonts w:ascii="等线" w:eastAsia="等线" w:hAnsi="等线"/>
              </w:rPr>
            </w:pPr>
          </w:p>
        </w:tc>
        <w:tc>
          <w:tcPr>
            <w:tcW w:w="1761" w:type="dxa"/>
          </w:tcPr>
          <w:p w14:paraId="28493650" w14:textId="77777777" w:rsidR="005E2183" w:rsidRPr="00735FA0" w:rsidRDefault="005E2183" w:rsidP="000B79F6">
            <w:pPr>
              <w:keepLines/>
              <w:rPr>
                <w:rFonts w:ascii="等线" w:eastAsia="等线" w:hAnsi="等线"/>
              </w:rPr>
            </w:pPr>
            <w:r w:rsidRPr="00735FA0">
              <w:rPr>
                <w:rFonts w:ascii="等线" w:eastAsia="等线" w:hAnsi="等线" w:hint="eastAsia"/>
              </w:rPr>
              <w:t>输出：</w:t>
            </w:r>
            <w:r w:rsidRPr="00735FA0">
              <w:rPr>
                <w:rFonts w:ascii="等线" w:eastAsia="等线" w:hAnsi="等线"/>
              </w:rPr>
              <w:t xml:space="preserve">”This movie is good.” </w:t>
            </w:r>
          </w:p>
        </w:tc>
      </w:tr>
    </w:tbl>
    <w:p w14:paraId="175EC11E" w14:textId="7051A240" w:rsidR="005E2183" w:rsidRPr="00735FA0" w:rsidRDefault="005E2183" w:rsidP="005E2183"/>
    <w:p w14:paraId="4614AEB9" w14:textId="5F3863C7" w:rsidR="00F2593F" w:rsidRPr="00735FA0" w:rsidRDefault="00F2593F" w:rsidP="004A64D9">
      <w:pPr>
        <w:pStyle w:val="3"/>
        <w:numPr>
          <w:ilvl w:val="2"/>
          <w:numId w:val="23"/>
        </w:numPr>
      </w:pPr>
      <w:bookmarkStart w:id="41" w:name="_Toc18788398"/>
      <w:r w:rsidRPr="00735FA0">
        <w:rPr>
          <w:rFonts w:hint="eastAsia"/>
        </w:rPr>
        <w:lastRenderedPageBreak/>
        <w:t>具体实现</w:t>
      </w:r>
      <w:bookmarkEnd w:id="41"/>
    </w:p>
    <w:p w14:paraId="3B5F9E48" w14:textId="10D4962C" w:rsidR="00A145F6" w:rsidRPr="00735FA0" w:rsidRDefault="00A145F6" w:rsidP="00854596">
      <w:pPr>
        <w:pStyle w:val="afa"/>
        <w:ind w:firstLine="0"/>
        <w:rPr>
          <w:rStyle w:val="af6"/>
        </w:rPr>
      </w:pPr>
      <w:r w:rsidRPr="00735FA0">
        <w:rPr>
          <w:rStyle w:val="af6"/>
          <w:b/>
          <w:bCs/>
          <w:lang w:val="zh-TW" w:eastAsia="zh-TW"/>
        </w:rPr>
        <w:t>删除</w:t>
      </w:r>
      <w:r w:rsidRPr="00735FA0">
        <w:rPr>
          <w:rStyle w:val="af6"/>
          <w:b/>
          <w:bCs/>
        </w:rPr>
        <w:t>HTML</w:t>
      </w:r>
      <w:r w:rsidRPr="00735FA0">
        <w:rPr>
          <w:rStyle w:val="af6"/>
          <w:b/>
          <w:bCs/>
          <w:lang w:val="zh-TW" w:eastAsia="zh-TW"/>
        </w:rPr>
        <w:t>标签</w:t>
      </w:r>
      <w:r w:rsidRPr="00735FA0">
        <w:rPr>
          <w:rStyle w:val="af6"/>
          <w:lang w:val="zh-TW" w:eastAsia="zh-TW"/>
        </w:rPr>
        <w:t>：由于数据集是从网页中获取，会有很多干扰的无用</w:t>
      </w:r>
      <w:r w:rsidRPr="00735FA0">
        <w:rPr>
          <w:rStyle w:val="af6"/>
        </w:rPr>
        <w:t>html</w:t>
      </w:r>
      <w:r w:rsidRPr="00735FA0">
        <w:rPr>
          <w:rStyle w:val="af6"/>
          <w:lang w:val="zh-TW" w:eastAsia="zh-TW"/>
        </w:rPr>
        <w:t>标签存在，因此采用</w:t>
      </w:r>
      <w:r w:rsidRPr="00735FA0">
        <w:rPr>
          <w:rStyle w:val="af6"/>
        </w:rPr>
        <w:t>bs4</w:t>
      </w:r>
      <w:r w:rsidRPr="00735FA0">
        <w:rPr>
          <w:rStyle w:val="af6"/>
          <w:lang w:val="zh-TW" w:eastAsia="zh-TW"/>
        </w:rPr>
        <w:t>库</w:t>
      </w:r>
      <w:r w:rsidRPr="00735FA0">
        <w:rPr>
          <w:rStyle w:val="af6"/>
          <w:lang w:val="zh-CN"/>
        </w:rPr>
        <w:t>的BeautifulSoup函数</w:t>
      </w:r>
      <w:r w:rsidRPr="00735FA0">
        <w:rPr>
          <w:rStyle w:val="af6"/>
          <w:lang w:val="zh-TW" w:eastAsia="zh-TW"/>
        </w:rPr>
        <w:t>来清除它们</w:t>
      </w:r>
      <w:r w:rsidR="00854596">
        <w:rPr>
          <w:rStyle w:val="af6"/>
          <w:rFonts w:hint="eastAsia"/>
          <w:lang w:val="zh-TW"/>
        </w:rPr>
        <w:t>。</w:t>
      </w:r>
    </w:p>
    <w:p w14:paraId="5E480E0A" w14:textId="77777777" w:rsidR="00A145F6" w:rsidRPr="00735FA0" w:rsidRDefault="00A145F6" w:rsidP="00854596">
      <w:pPr>
        <w:pStyle w:val="afa"/>
        <w:pBdr>
          <w:top w:val="nil"/>
          <w:left w:val="nil"/>
          <w:bottom w:val="nil"/>
          <w:right w:val="nil"/>
          <w:between w:val="nil"/>
          <w:bar w:val="nil"/>
        </w:pBdr>
        <w:ind w:firstLine="0"/>
        <w:rPr>
          <w:rStyle w:val="af6"/>
        </w:rPr>
      </w:pPr>
      <w:r w:rsidRPr="00735FA0">
        <w:rPr>
          <w:rStyle w:val="af6"/>
          <w:b/>
          <w:bCs/>
          <w:lang w:val="zh-TW" w:eastAsia="zh-TW"/>
        </w:rPr>
        <w:t>同义词替换：</w:t>
      </w:r>
      <w:r w:rsidRPr="00735FA0">
        <w:rPr>
          <w:rStyle w:val="af6"/>
          <w:lang w:val="zh-TW" w:eastAsia="zh-TW"/>
        </w:rPr>
        <w:t>数据中有很多单词其实是同样的意思，因此我们把这些同义词都替换成统一的一个，如：将</w:t>
      </w:r>
      <w:r w:rsidRPr="00735FA0">
        <w:rPr>
          <w:rStyle w:val="af6"/>
          <w:lang w:val="zh-CN"/>
        </w:rPr>
        <w:t>’</w:t>
      </w:r>
      <w:r w:rsidRPr="00735FA0">
        <w:rPr>
          <w:rStyle w:val="af6"/>
        </w:rPr>
        <w:t>refrigerator’</w:t>
      </w:r>
      <w:r w:rsidRPr="00735FA0">
        <w:rPr>
          <w:rStyle w:val="af6"/>
          <w:lang w:val="zh-CN"/>
        </w:rPr>
        <w:t>’</w:t>
      </w:r>
      <w:r w:rsidRPr="00735FA0">
        <w:rPr>
          <w:rStyle w:val="af6"/>
        </w:rPr>
        <w:t>fridge’</w:t>
      </w:r>
      <w:r w:rsidRPr="00735FA0">
        <w:rPr>
          <w:rStyle w:val="af6"/>
          <w:lang w:val="zh-CN"/>
        </w:rPr>
        <w:t>’</w:t>
      </w:r>
      <w:r w:rsidRPr="00735FA0">
        <w:rPr>
          <w:rStyle w:val="af6"/>
        </w:rPr>
        <w:t>freezer’</w:t>
      </w:r>
      <w:r w:rsidRPr="00735FA0">
        <w:rPr>
          <w:rStyle w:val="af6"/>
          <w:lang w:val="zh-TW" w:eastAsia="zh-TW"/>
        </w:rPr>
        <w:t>全部替换成</w:t>
      </w:r>
      <w:r w:rsidRPr="00735FA0">
        <w:rPr>
          <w:rStyle w:val="af6"/>
        </w:rPr>
        <w:t>‘fridge’</w:t>
      </w:r>
      <w:r w:rsidRPr="00735FA0">
        <w:rPr>
          <w:rStyle w:val="af6"/>
          <w:lang w:val="zh-CN"/>
        </w:rPr>
        <w:t>。首先构建同义词表，再将对应的单词替换成统一的标准单词。</w:t>
      </w:r>
    </w:p>
    <w:p w14:paraId="0D4F8654" w14:textId="078C4F47" w:rsidR="00A145F6" w:rsidRPr="00735FA0" w:rsidRDefault="00A145F6" w:rsidP="00854596">
      <w:pPr>
        <w:pStyle w:val="afa"/>
        <w:pBdr>
          <w:top w:val="nil"/>
          <w:left w:val="nil"/>
          <w:bottom w:val="nil"/>
          <w:right w:val="nil"/>
          <w:between w:val="nil"/>
          <w:bar w:val="nil"/>
        </w:pBdr>
        <w:ind w:firstLine="0"/>
        <w:rPr>
          <w:rStyle w:val="af6"/>
          <w:lang w:eastAsia="zh-TW"/>
        </w:rPr>
      </w:pPr>
      <w:r w:rsidRPr="00735FA0">
        <w:rPr>
          <w:rStyle w:val="af6"/>
          <w:b/>
          <w:bCs/>
          <w:lang w:val="zh-TW" w:eastAsia="zh-TW"/>
        </w:rPr>
        <w:t>其他替换：</w:t>
      </w:r>
      <w:r w:rsidRPr="00735FA0">
        <w:rPr>
          <w:rStyle w:val="af6"/>
          <w:lang w:val="zh-TW" w:eastAsia="zh-TW"/>
        </w:rPr>
        <w:t>数据中有一些组合词是分开的，不便于训练和处理，比如</w:t>
      </w:r>
      <w:r w:rsidRPr="00735FA0">
        <w:rPr>
          <w:rStyle w:val="af6"/>
        </w:rPr>
        <w:t>‘16 gb’‘32 g’</w:t>
      </w:r>
      <w:r w:rsidRPr="00735FA0">
        <w:rPr>
          <w:rStyle w:val="af6"/>
          <w:lang w:val="zh-TW" w:eastAsia="zh-TW"/>
        </w:rPr>
        <w:t>，因此我们将他们全部改成合并的，如</w:t>
      </w:r>
      <w:r w:rsidRPr="00735FA0">
        <w:rPr>
          <w:rStyle w:val="af6"/>
        </w:rPr>
        <w:t>‘16gb’‘32g’</w:t>
      </w:r>
      <w:r w:rsidRPr="00735FA0">
        <w:rPr>
          <w:rStyle w:val="af6"/>
          <w:lang w:val="zh-TW" w:eastAsia="zh-TW"/>
        </w:rPr>
        <w:t>。</w:t>
      </w:r>
      <w:r w:rsidRPr="00735FA0">
        <w:rPr>
          <w:rStyle w:val="af6"/>
          <w:lang w:val="zh-CN" w:eastAsia="zh-TW"/>
        </w:rPr>
        <w:t>采用re库的sub函数来实现此替换</w:t>
      </w:r>
      <w:r w:rsidR="00854596">
        <w:rPr>
          <w:rStyle w:val="af6"/>
          <w:rFonts w:hint="eastAsia"/>
          <w:lang w:val="zh-CN" w:eastAsia="zh-TW"/>
        </w:rPr>
        <w:t>。</w:t>
      </w:r>
    </w:p>
    <w:p w14:paraId="3EE0FF2F" w14:textId="1DCE9188" w:rsidR="00A145F6" w:rsidRPr="00735FA0" w:rsidRDefault="00A145F6" w:rsidP="00854596">
      <w:pPr>
        <w:pStyle w:val="afa"/>
        <w:pBdr>
          <w:top w:val="nil"/>
          <w:left w:val="nil"/>
          <w:bottom w:val="nil"/>
          <w:right w:val="nil"/>
          <w:between w:val="nil"/>
          <w:bar w:val="nil"/>
        </w:pBdr>
        <w:ind w:firstLine="0"/>
        <w:rPr>
          <w:lang w:val="zh-TW" w:eastAsia="zh-TW"/>
        </w:rPr>
      </w:pPr>
      <w:r w:rsidRPr="00735FA0">
        <w:rPr>
          <w:rStyle w:val="af6"/>
          <w:b/>
          <w:bCs/>
          <w:lang w:val="zh-TW" w:eastAsia="zh-TW"/>
        </w:rPr>
        <w:t>词干提取：</w:t>
      </w:r>
      <w:r w:rsidRPr="00735FA0">
        <w:rPr>
          <w:rStyle w:val="af6"/>
          <w:lang w:val="zh-TW" w:eastAsia="zh-TW"/>
        </w:rPr>
        <w:t>英文中有很多变形，比如</w:t>
      </w:r>
      <w:r w:rsidRPr="00735FA0">
        <w:rPr>
          <w:rStyle w:val="af6"/>
          <w:lang w:eastAsia="zh-TW"/>
        </w:rPr>
        <w:t>clean/cleaned/cleaning</w:t>
      </w:r>
      <w:r w:rsidRPr="00735FA0">
        <w:rPr>
          <w:rStyle w:val="af6"/>
          <w:lang w:val="zh-TW" w:eastAsia="zh-TW"/>
        </w:rPr>
        <w:t>，它们都和</w:t>
      </w:r>
      <w:r w:rsidRPr="00735FA0">
        <w:rPr>
          <w:rStyle w:val="af6"/>
          <w:lang w:eastAsia="zh-TW"/>
        </w:rPr>
        <w:t>clean</w:t>
      </w:r>
      <w:r w:rsidRPr="00735FA0">
        <w:rPr>
          <w:rStyle w:val="af6"/>
          <w:lang w:val="zh-TW" w:eastAsia="zh-TW"/>
        </w:rPr>
        <w:t>是一个意思，因此采用</w:t>
      </w:r>
      <w:r w:rsidRPr="00735FA0">
        <w:rPr>
          <w:rStyle w:val="af6"/>
          <w:lang w:eastAsia="zh-TW"/>
        </w:rPr>
        <w:t>nltk</w:t>
      </w:r>
      <w:r w:rsidRPr="00735FA0">
        <w:rPr>
          <w:rStyle w:val="af6"/>
          <w:lang w:val="zh-TW" w:eastAsia="zh-TW"/>
        </w:rPr>
        <w:t>库</w:t>
      </w:r>
      <w:r w:rsidRPr="00735FA0">
        <w:rPr>
          <w:rStyle w:val="af6"/>
          <w:lang w:val="zh-CN" w:eastAsia="zh-TW"/>
        </w:rPr>
        <w:t>的stem方法</w:t>
      </w:r>
      <w:r w:rsidRPr="00735FA0">
        <w:rPr>
          <w:rStyle w:val="af6"/>
          <w:lang w:val="zh-TW" w:eastAsia="zh-TW"/>
        </w:rPr>
        <w:t>对单词提取词干</w:t>
      </w:r>
      <w:r w:rsidR="00854596">
        <w:rPr>
          <w:rStyle w:val="af6"/>
          <w:rFonts w:hint="eastAsia"/>
          <w:lang w:val="zh-TW" w:eastAsia="zh-TW"/>
        </w:rPr>
        <w:t>。</w:t>
      </w:r>
    </w:p>
    <w:p w14:paraId="1ACD0556" w14:textId="7FF8B71C" w:rsidR="00F2593F" w:rsidRPr="00735FA0" w:rsidRDefault="00F2593F" w:rsidP="005E2183">
      <w:pPr>
        <w:rPr>
          <w:lang w:eastAsia="zh-TW"/>
        </w:rPr>
      </w:pPr>
    </w:p>
    <w:p w14:paraId="292347BC" w14:textId="77777777" w:rsidR="005E2183" w:rsidRPr="00735FA0" w:rsidRDefault="005E2183" w:rsidP="004A64D9">
      <w:pPr>
        <w:pStyle w:val="2"/>
        <w:numPr>
          <w:ilvl w:val="1"/>
          <w:numId w:val="23"/>
        </w:numPr>
      </w:pPr>
      <w:bookmarkStart w:id="42" w:name="_Toc18788399"/>
      <w:r w:rsidRPr="00735FA0">
        <w:rPr>
          <w:rFonts w:hint="eastAsia"/>
        </w:rPr>
        <w:t>特征工程</w:t>
      </w:r>
      <w:bookmarkEnd w:id="42"/>
    </w:p>
    <w:p w14:paraId="4983B4BD" w14:textId="77777777" w:rsidR="005E2183" w:rsidRPr="00735FA0" w:rsidRDefault="005E2183" w:rsidP="004A64D9">
      <w:pPr>
        <w:pStyle w:val="3"/>
        <w:numPr>
          <w:ilvl w:val="2"/>
          <w:numId w:val="23"/>
        </w:numPr>
      </w:pPr>
      <w:bookmarkStart w:id="43" w:name="_Toc18788400"/>
      <w:r w:rsidRPr="00735FA0">
        <w:rPr>
          <w:rFonts w:hint="eastAsia"/>
        </w:rPr>
        <w:t>功能</w:t>
      </w:r>
      <w:bookmarkEnd w:id="43"/>
    </w:p>
    <w:p w14:paraId="5CB98E66" w14:textId="77777777" w:rsidR="005E2183" w:rsidRPr="00735FA0" w:rsidRDefault="005E2183" w:rsidP="00AB1DF1">
      <w:pPr>
        <w:pStyle w:val="afa"/>
      </w:pPr>
      <w:r w:rsidRPr="00735FA0">
        <w:rPr>
          <w:rFonts w:hint="eastAsia"/>
        </w:rPr>
        <w:t>特征是数据中抽取出来的对结果预测有用的信息，可以是文本或者数据。特征工程是使用专业背景知识和技巧处理数据，使得特征能在机器学习算法上发挥更好的作用的过程。过程包含了特征提取、特征构建、特征选择等模块。</w:t>
      </w:r>
      <w:r w:rsidRPr="00735FA0">
        <w:t xml:space="preserve"> </w:t>
      </w:r>
    </w:p>
    <w:p w14:paraId="5598D3CB" w14:textId="1158A0AA" w:rsidR="005E2183" w:rsidRPr="00735FA0" w:rsidRDefault="005E2183" w:rsidP="00AB1DF1">
      <w:pPr>
        <w:pStyle w:val="afa"/>
      </w:pPr>
      <w:r w:rsidRPr="00735FA0">
        <w:rPr>
          <w:rFonts w:hint="eastAsia"/>
        </w:rPr>
        <w:t>特征工程的目的是筛选出更好的特征，获取更好的训练数据。因为好的特征具有更强的灵活性，可以用简单的模型做训练，更可以得到优秀的结果</w:t>
      </w:r>
      <w:r w:rsidR="00AB1DF1" w:rsidRPr="00735FA0">
        <w:rPr>
          <w:rFonts w:hint="eastAsia"/>
        </w:rPr>
        <w:t>。</w:t>
      </w:r>
    </w:p>
    <w:p w14:paraId="6301EC6F" w14:textId="77777777" w:rsidR="005E2183" w:rsidRPr="00735FA0" w:rsidRDefault="005E2183" w:rsidP="005E2183">
      <w:pPr>
        <w:ind w:firstLine="420"/>
      </w:pPr>
    </w:p>
    <w:p w14:paraId="5BD8486C" w14:textId="77777777" w:rsidR="005E2183" w:rsidRPr="00735FA0" w:rsidRDefault="005E2183" w:rsidP="004A64D9">
      <w:pPr>
        <w:pStyle w:val="3"/>
        <w:numPr>
          <w:ilvl w:val="2"/>
          <w:numId w:val="23"/>
        </w:numPr>
      </w:pPr>
      <w:bookmarkStart w:id="44" w:name="_Toc18788401"/>
      <w:r w:rsidRPr="00735FA0">
        <w:rPr>
          <w:rFonts w:hint="eastAsia"/>
        </w:rPr>
        <w:t>输入</w:t>
      </w:r>
      <w:bookmarkEnd w:id="44"/>
    </w:p>
    <w:tbl>
      <w:tblPr>
        <w:tblW w:w="829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1"/>
        <w:gridCol w:w="1346"/>
        <w:gridCol w:w="1774"/>
        <w:gridCol w:w="1748"/>
        <w:gridCol w:w="1821"/>
      </w:tblGrid>
      <w:tr w:rsidR="00735FA0" w:rsidRPr="00735FA0" w14:paraId="4BFB85DD" w14:textId="77777777" w:rsidTr="000B79F6">
        <w:trPr>
          <w:cantSplit/>
          <w:tblCellSpacing w:w="20" w:type="dxa"/>
        </w:trPr>
        <w:tc>
          <w:tcPr>
            <w:tcW w:w="1541" w:type="dxa"/>
            <w:vAlign w:val="center"/>
          </w:tcPr>
          <w:p w14:paraId="135F38DE" w14:textId="77777777" w:rsidR="005E2183" w:rsidRPr="00735FA0" w:rsidRDefault="005E2183" w:rsidP="000B79F6">
            <w:pPr>
              <w:keepLines/>
              <w:jc w:val="center"/>
              <w:rPr>
                <w:rFonts w:ascii="等线" w:eastAsia="等线" w:hAnsi="等线"/>
                <w:b/>
              </w:rPr>
            </w:pPr>
            <w:r w:rsidRPr="00735FA0">
              <w:rPr>
                <w:rFonts w:ascii="等线" w:eastAsia="等线" w:hAnsi="等线"/>
                <w:b/>
              </w:rPr>
              <w:t>输入项目</w:t>
            </w:r>
          </w:p>
        </w:tc>
        <w:tc>
          <w:tcPr>
            <w:tcW w:w="1306" w:type="dxa"/>
            <w:vAlign w:val="center"/>
          </w:tcPr>
          <w:p w14:paraId="47156A20" w14:textId="77777777" w:rsidR="005E2183" w:rsidRPr="00735FA0" w:rsidRDefault="005E2183" w:rsidP="000B79F6">
            <w:pPr>
              <w:keepLines/>
              <w:jc w:val="center"/>
              <w:rPr>
                <w:rFonts w:ascii="等线" w:eastAsia="等线" w:hAnsi="等线"/>
                <w:b/>
              </w:rPr>
            </w:pPr>
            <w:r w:rsidRPr="00735FA0">
              <w:rPr>
                <w:rFonts w:ascii="等线" w:eastAsia="等线" w:hAnsi="等线"/>
                <w:b/>
              </w:rPr>
              <w:t>媒介体</w:t>
            </w:r>
          </w:p>
        </w:tc>
        <w:tc>
          <w:tcPr>
            <w:tcW w:w="1734" w:type="dxa"/>
            <w:vAlign w:val="center"/>
          </w:tcPr>
          <w:p w14:paraId="1B95206C" w14:textId="77777777" w:rsidR="005E2183" w:rsidRPr="00735FA0" w:rsidRDefault="005E2183" w:rsidP="000B79F6">
            <w:pPr>
              <w:keepLines/>
              <w:jc w:val="center"/>
              <w:rPr>
                <w:rFonts w:ascii="等线" w:eastAsia="等线" w:hAnsi="等线"/>
                <w:b/>
              </w:rPr>
            </w:pPr>
            <w:r w:rsidRPr="00735FA0">
              <w:rPr>
                <w:rFonts w:ascii="等线" w:eastAsia="等线" w:hAnsi="等线"/>
                <w:b/>
              </w:rPr>
              <w:t>数据类型</w:t>
            </w:r>
          </w:p>
        </w:tc>
        <w:tc>
          <w:tcPr>
            <w:tcW w:w="1708" w:type="dxa"/>
            <w:vAlign w:val="center"/>
          </w:tcPr>
          <w:p w14:paraId="43099E0F" w14:textId="77777777" w:rsidR="005E2183" w:rsidRPr="00735FA0" w:rsidRDefault="005E2183" w:rsidP="000B79F6">
            <w:pPr>
              <w:keepLines/>
              <w:jc w:val="center"/>
              <w:rPr>
                <w:rFonts w:ascii="等线" w:eastAsia="等线" w:hAnsi="等线"/>
                <w:b/>
              </w:rPr>
            </w:pPr>
            <w:r w:rsidRPr="00735FA0">
              <w:rPr>
                <w:rFonts w:ascii="等线" w:eastAsia="等线" w:hAnsi="等线"/>
                <w:b/>
              </w:rPr>
              <w:t>说明</w:t>
            </w:r>
          </w:p>
        </w:tc>
        <w:tc>
          <w:tcPr>
            <w:tcW w:w="1761" w:type="dxa"/>
          </w:tcPr>
          <w:p w14:paraId="63018295" w14:textId="77777777" w:rsidR="005E2183" w:rsidRPr="00735FA0" w:rsidRDefault="005E2183" w:rsidP="000B79F6">
            <w:pPr>
              <w:keepLines/>
              <w:jc w:val="center"/>
              <w:rPr>
                <w:rFonts w:ascii="等线" w:eastAsia="等线" w:hAnsi="等线"/>
                <w:b/>
              </w:rPr>
            </w:pPr>
            <w:r w:rsidRPr="00735FA0">
              <w:rPr>
                <w:rFonts w:ascii="等线" w:eastAsia="等线" w:hAnsi="等线"/>
                <w:b/>
              </w:rPr>
              <w:t>举例</w:t>
            </w:r>
          </w:p>
        </w:tc>
      </w:tr>
      <w:tr w:rsidR="005E2183" w:rsidRPr="00735FA0" w14:paraId="55092D17" w14:textId="77777777" w:rsidTr="000B79F6">
        <w:trPr>
          <w:cantSplit/>
          <w:trHeight w:val="1021"/>
          <w:tblCellSpacing w:w="20" w:type="dxa"/>
        </w:trPr>
        <w:tc>
          <w:tcPr>
            <w:tcW w:w="1541" w:type="dxa"/>
            <w:vAlign w:val="center"/>
          </w:tcPr>
          <w:p w14:paraId="0B4B532B" w14:textId="77777777" w:rsidR="005E2183" w:rsidRPr="00735FA0" w:rsidRDefault="005E2183" w:rsidP="000B79F6">
            <w:pPr>
              <w:keepLines/>
              <w:jc w:val="center"/>
              <w:rPr>
                <w:rFonts w:ascii="等线" w:eastAsia="等线" w:hAnsi="等线"/>
              </w:rPr>
            </w:pPr>
            <w:r w:rsidRPr="00735FA0">
              <w:rPr>
                <w:rFonts w:ascii="等线" w:eastAsia="等线" w:hAnsi="等线" w:hint="eastAsia"/>
              </w:rPr>
              <w:lastRenderedPageBreak/>
              <w:t>预处理后的数据</w:t>
            </w:r>
          </w:p>
        </w:tc>
        <w:tc>
          <w:tcPr>
            <w:tcW w:w="1306" w:type="dxa"/>
            <w:vAlign w:val="center"/>
          </w:tcPr>
          <w:p w14:paraId="63C250F7" w14:textId="77777777" w:rsidR="005E2183" w:rsidRPr="00735FA0" w:rsidRDefault="005E2183" w:rsidP="000B79F6">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34" w:type="dxa"/>
            <w:vAlign w:val="center"/>
          </w:tcPr>
          <w:p w14:paraId="30A90459" w14:textId="77777777" w:rsidR="005E2183" w:rsidRPr="00735FA0" w:rsidRDefault="005E2183" w:rsidP="000B79F6">
            <w:pPr>
              <w:keepLines/>
              <w:jc w:val="center"/>
              <w:rPr>
                <w:rFonts w:ascii="等线" w:eastAsia="等线" w:hAnsi="等线"/>
              </w:rPr>
            </w:pPr>
            <w:r w:rsidRPr="00735FA0">
              <w:rPr>
                <w:rFonts w:ascii="等线" w:eastAsia="等线" w:hAnsi="等线"/>
              </w:rPr>
              <w:t>String</w:t>
            </w:r>
          </w:p>
        </w:tc>
        <w:tc>
          <w:tcPr>
            <w:tcW w:w="1708" w:type="dxa"/>
            <w:vAlign w:val="center"/>
          </w:tcPr>
          <w:p w14:paraId="5F18A465" w14:textId="77777777" w:rsidR="005E2183" w:rsidRPr="00735FA0" w:rsidRDefault="005E2183" w:rsidP="000B79F6">
            <w:pPr>
              <w:keepLines/>
              <w:rPr>
                <w:rFonts w:ascii="等线" w:eastAsia="等线" w:hAnsi="等线"/>
              </w:rPr>
            </w:pPr>
          </w:p>
        </w:tc>
        <w:tc>
          <w:tcPr>
            <w:tcW w:w="1761" w:type="dxa"/>
          </w:tcPr>
          <w:p w14:paraId="4F679D45" w14:textId="77777777" w:rsidR="005E2183" w:rsidRPr="00735FA0" w:rsidRDefault="005E2183" w:rsidP="000B79F6">
            <w:pPr>
              <w:keepLines/>
              <w:rPr>
                <w:rFonts w:ascii="等线" w:eastAsia="等线" w:hAnsi="等线"/>
              </w:rPr>
            </w:pPr>
            <w:r w:rsidRPr="00735FA0">
              <w:rPr>
                <w:rFonts w:ascii="等线" w:eastAsia="等线" w:hAnsi="等线" w:hint="eastAsia"/>
              </w:rPr>
              <w:t>输入：</w:t>
            </w:r>
            <w:r w:rsidRPr="00735FA0">
              <w:rPr>
                <w:rFonts w:ascii="等线" w:eastAsia="等线" w:hAnsi="等线"/>
              </w:rPr>
              <w:t xml:space="preserve">”This movie is good.” </w:t>
            </w:r>
          </w:p>
        </w:tc>
      </w:tr>
    </w:tbl>
    <w:p w14:paraId="5C13C111" w14:textId="77777777" w:rsidR="005E2183" w:rsidRPr="00735FA0" w:rsidRDefault="005E2183" w:rsidP="005E2183"/>
    <w:p w14:paraId="3C995A79" w14:textId="17192400" w:rsidR="004E376C" w:rsidRPr="00735FA0" w:rsidRDefault="004E376C" w:rsidP="004A64D9">
      <w:pPr>
        <w:pStyle w:val="3"/>
        <w:numPr>
          <w:ilvl w:val="2"/>
          <w:numId w:val="23"/>
        </w:numPr>
      </w:pPr>
      <w:bookmarkStart w:id="45" w:name="_Toc18788402"/>
      <w:r w:rsidRPr="00735FA0">
        <w:rPr>
          <w:rFonts w:hint="eastAsia"/>
        </w:rPr>
        <w:t>输出</w:t>
      </w:r>
      <w:bookmarkEnd w:id="45"/>
    </w:p>
    <w:tbl>
      <w:tblPr>
        <w:tblW w:w="829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1"/>
        <w:gridCol w:w="1346"/>
        <w:gridCol w:w="1774"/>
        <w:gridCol w:w="1748"/>
        <w:gridCol w:w="1821"/>
      </w:tblGrid>
      <w:tr w:rsidR="00735FA0" w:rsidRPr="00735FA0" w14:paraId="5902CFCE" w14:textId="77777777" w:rsidTr="00F2593F">
        <w:trPr>
          <w:cantSplit/>
          <w:tblCellSpacing w:w="20" w:type="dxa"/>
        </w:trPr>
        <w:tc>
          <w:tcPr>
            <w:tcW w:w="1541" w:type="dxa"/>
            <w:vAlign w:val="center"/>
          </w:tcPr>
          <w:p w14:paraId="27D1A757" w14:textId="77777777" w:rsidR="004E376C" w:rsidRPr="00735FA0" w:rsidRDefault="004E376C" w:rsidP="00F2593F">
            <w:pPr>
              <w:keepLines/>
              <w:jc w:val="center"/>
              <w:rPr>
                <w:rFonts w:ascii="等线" w:eastAsia="等线" w:hAnsi="等线"/>
                <w:b/>
              </w:rPr>
            </w:pPr>
            <w:r w:rsidRPr="00735FA0">
              <w:rPr>
                <w:rFonts w:ascii="等线" w:eastAsia="等线" w:hAnsi="等线"/>
                <w:b/>
              </w:rPr>
              <w:t>输</w:t>
            </w:r>
            <w:r w:rsidRPr="00735FA0">
              <w:rPr>
                <w:rFonts w:ascii="等线" w:eastAsia="等线" w:hAnsi="等线" w:hint="eastAsia"/>
                <w:b/>
              </w:rPr>
              <w:t>出</w:t>
            </w:r>
            <w:r w:rsidRPr="00735FA0">
              <w:rPr>
                <w:rFonts w:ascii="等线" w:eastAsia="等线" w:hAnsi="等线"/>
                <w:b/>
              </w:rPr>
              <w:t>项目</w:t>
            </w:r>
          </w:p>
        </w:tc>
        <w:tc>
          <w:tcPr>
            <w:tcW w:w="1306" w:type="dxa"/>
            <w:vAlign w:val="center"/>
          </w:tcPr>
          <w:p w14:paraId="310D6D2D" w14:textId="77777777" w:rsidR="004E376C" w:rsidRPr="00735FA0" w:rsidRDefault="004E376C" w:rsidP="00F2593F">
            <w:pPr>
              <w:keepLines/>
              <w:jc w:val="center"/>
              <w:rPr>
                <w:rFonts w:ascii="等线" w:eastAsia="等线" w:hAnsi="等线"/>
                <w:b/>
              </w:rPr>
            </w:pPr>
            <w:r w:rsidRPr="00735FA0">
              <w:rPr>
                <w:rFonts w:ascii="等线" w:eastAsia="等线" w:hAnsi="等线"/>
                <w:b/>
              </w:rPr>
              <w:t>媒介体</w:t>
            </w:r>
          </w:p>
        </w:tc>
        <w:tc>
          <w:tcPr>
            <w:tcW w:w="1734" w:type="dxa"/>
            <w:vAlign w:val="center"/>
          </w:tcPr>
          <w:p w14:paraId="6B223681" w14:textId="77777777" w:rsidR="004E376C" w:rsidRPr="00735FA0" w:rsidRDefault="004E376C" w:rsidP="00F2593F">
            <w:pPr>
              <w:keepLines/>
              <w:jc w:val="center"/>
              <w:rPr>
                <w:rFonts w:ascii="等线" w:eastAsia="等线" w:hAnsi="等线"/>
                <w:b/>
              </w:rPr>
            </w:pPr>
            <w:r w:rsidRPr="00735FA0">
              <w:rPr>
                <w:rFonts w:ascii="等线" w:eastAsia="等线" w:hAnsi="等线"/>
                <w:b/>
              </w:rPr>
              <w:t>数据类型</w:t>
            </w:r>
          </w:p>
        </w:tc>
        <w:tc>
          <w:tcPr>
            <w:tcW w:w="1708" w:type="dxa"/>
            <w:vAlign w:val="center"/>
          </w:tcPr>
          <w:p w14:paraId="1A91E6EE" w14:textId="77777777" w:rsidR="004E376C" w:rsidRPr="00735FA0" w:rsidRDefault="004E376C" w:rsidP="00F2593F">
            <w:pPr>
              <w:keepLines/>
              <w:jc w:val="center"/>
              <w:rPr>
                <w:rFonts w:ascii="等线" w:eastAsia="等线" w:hAnsi="等线"/>
                <w:b/>
              </w:rPr>
            </w:pPr>
            <w:r w:rsidRPr="00735FA0">
              <w:rPr>
                <w:rFonts w:ascii="等线" w:eastAsia="等线" w:hAnsi="等线"/>
                <w:b/>
              </w:rPr>
              <w:t>说明</w:t>
            </w:r>
          </w:p>
        </w:tc>
        <w:tc>
          <w:tcPr>
            <w:tcW w:w="1761" w:type="dxa"/>
          </w:tcPr>
          <w:p w14:paraId="6A54F9DF" w14:textId="77777777" w:rsidR="004E376C" w:rsidRPr="00735FA0" w:rsidRDefault="004E376C" w:rsidP="00F2593F">
            <w:pPr>
              <w:keepLines/>
              <w:jc w:val="center"/>
              <w:rPr>
                <w:rFonts w:ascii="等线" w:eastAsia="等线" w:hAnsi="等线"/>
                <w:b/>
              </w:rPr>
            </w:pPr>
            <w:r w:rsidRPr="00735FA0">
              <w:rPr>
                <w:rFonts w:ascii="等线" w:eastAsia="等线" w:hAnsi="等线"/>
                <w:b/>
              </w:rPr>
              <w:t>举例</w:t>
            </w:r>
          </w:p>
        </w:tc>
      </w:tr>
      <w:tr w:rsidR="00735FA0" w:rsidRPr="00735FA0" w14:paraId="3E749CC2" w14:textId="77777777" w:rsidTr="00F2593F">
        <w:trPr>
          <w:cantSplit/>
          <w:trHeight w:val="1021"/>
          <w:tblCellSpacing w:w="20" w:type="dxa"/>
        </w:trPr>
        <w:tc>
          <w:tcPr>
            <w:tcW w:w="1541" w:type="dxa"/>
            <w:vAlign w:val="center"/>
          </w:tcPr>
          <w:p w14:paraId="5BEAEBF9" w14:textId="77777777" w:rsidR="004E376C" w:rsidRPr="00735FA0" w:rsidRDefault="004E376C" w:rsidP="00F2593F">
            <w:pPr>
              <w:keepLines/>
              <w:jc w:val="center"/>
              <w:rPr>
                <w:rFonts w:ascii="等线" w:eastAsia="等线" w:hAnsi="等线"/>
              </w:rPr>
            </w:pPr>
            <w:r w:rsidRPr="00735FA0">
              <w:rPr>
                <w:rFonts w:ascii="等线" w:eastAsia="等线" w:hAnsi="等线" w:hint="eastAsia"/>
              </w:rPr>
              <w:t>提取的数据特征</w:t>
            </w:r>
          </w:p>
        </w:tc>
        <w:tc>
          <w:tcPr>
            <w:tcW w:w="1306" w:type="dxa"/>
            <w:vAlign w:val="center"/>
          </w:tcPr>
          <w:p w14:paraId="5E6B9D00" w14:textId="77777777" w:rsidR="004E376C" w:rsidRPr="00735FA0" w:rsidRDefault="004E376C" w:rsidP="00F2593F">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34" w:type="dxa"/>
            <w:vAlign w:val="center"/>
          </w:tcPr>
          <w:p w14:paraId="6172F844" w14:textId="77777777" w:rsidR="004E376C" w:rsidRPr="00735FA0" w:rsidRDefault="004E376C" w:rsidP="00F2593F">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08" w:type="dxa"/>
            <w:vAlign w:val="center"/>
          </w:tcPr>
          <w:p w14:paraId="12AB3ECB" w14:textId="77777777" w:rsidR="004E376C" w:rsidRPr="00735FA0" w:rsidRDefault="004E376C" w:rsidP="00F2593F">
            <w:pPr>
              <w:keepLines/>
              <w:rPr>
                <w:rFonts w:ascii="等线" w:eastAsia="等线" w:hAnsi="等线"/>
              </w:rPr>
            </w:pPr>
          </w:p>
        </w:tc>
        <w:tc>
          <w:tcPr>
            <w:tcW w:w="1761" w:type="dxa"/>
          </w:tcPr>
          <w:p w14:paraId="4E94AF69" w14:textId="77777777" w:rsidR="004E376C" w:rsidRPr="00735FA0" w:rsidRDefault="004E376C" w:rsidP="00F2593F">
            <w:pPr>
              <w:keepLines/>
              <w:rPr>
                <w:rFonts w:ascii="等线" w:eastAsia="等线" w:hAnsi="等线"/>
              </w:rPr>
            </w:pPr>
            <w:r w:rsidRPr="00735FA0">
              <w:rPr>
                <w:rFonts w:ascii="等线" w:eastAsia="等线" w:hAnsi="等线" w:hint="eastAsia"/>
              </w:rPr>
              <w:t>文本的t</w:t>
            </w:r>
            <w:r w:rsidRPr="00735FA0">
              <w:rPr>
                <w:rFonts w:ascii="等线" w:eastAsia="等线" w:hAnsi="等线"/>
              </w:rPr>
              <w:t>f-idf</w:t>
            </w:r>
            <w:r w:rsidRPr="00735FA0">
              <w:rPr>
                <w:rFonts w:ascii="等线" w:eastAsia="等线" w:hAnsi="等线" w:hint="eastAsia"/>
              </w:rPr>
              <w:t>或文本经w</w:t>
            </w:r>
            <w:r w:rsidRPr="00735FA0">
              <w:rPr>
                <w:rFonts w:ascii="等线" w:eastAsia="等线" w:hAnsi="等线"/>
              </w:rPr>
              <w:t>ord2vec</w:t>
            </w:r>
            <w:r w:rsidRPr="00735FA0">
              <w:rPr>
                <w:rFonts w:ascii="等线" w:eastAsia="等线" w:hAnsi="等线" w:hint="eastAsia"/>
              </w:rPr>
              <w:t>后的词向量矩阵</w:t>
            </w:r>
          </w:p>
          <w:p w14:paraId="391A3BCB" w14:textId="77777777" w:rsidR="004E376C" w:rsidRPr="00735FA0" w:rsidRDefault="004E376C" w:rsidP="00F2593F">
            <w:pPr>
              <w:keepLines/>
              <w:rPr>
                <w:rFonts w:ascii="等线" w:eastAsia="等线" w:hAnsi="等线"/>
              </w:rPr>
            </w:pPr>
          </w:p>
        </w:tc>
      </w:tr>
      <w:tr w:rsidR="004E376C" w:rsidRPr="00735FA0" w14:paraId="0E19F0C8" w14:textId="77777777" w:rsidTr="00F2593F">
        <w:trPr>
          <w:cantSplit/>
          <w:trHeight w:val="1021"/>
          <w:tblCellSpacing w:w="20" w:type="dxa"/>
        </w:trPr>
        <w:tc>
          <w:tcPr>
            <w:tcW w:w="1541" w:type="dxa"/>
            <w:vAlign w:val="center"/>
          </w:tcPr>
          <w:p w14:paraId="1AAE994B" w14:textId="77777777" w:rsidR="004E376C" w:rsidRPr="00735FA0" w:rsidRDefault="004E376C" w:rsidP="00F2593F">
            <w:pPr>
              <w:keepLines/>
              <w:jc w:val="center"/>
              <w:rPr>
                <w:rFonts w:ascii="等线" w:eastAsia="等线" w:hAnsi="等线"/>
              </w:rPr>
            </w:pPr>
            <w:r w:rsidRPr="00735FA0">
              <w:rPr>
                <w:rFonts w:ascii="等线" w:eastAsia="等线" w:hAnsi="等线" w:hint="eastAsia"/>
              </w:rPr>
              <w:t>构建的特征</w:t>
            </w:r>
          </w:p>
        </w:tc>
        <w:tc>
          <w:tcPr>
            <w:tcW w:w="1306" w:type="dxa"/>
            <w:vAlign w:val="center"/>
          </w:tcPr>
          <w:p w14:paraId="373B8B6B" w14:textId="77777777" w:rsidR="004E376C" w:rsidRPr="00735FA0" w:rsidRDefault="004E376C" w:rsidP="00F2593F">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34" w:type="dxa"/>
            <w:vAlign w:val="center"/>
          </w:tcPr>
          <w:p w14:paraId="0260520E" w14:textId="77777777" w:rsidR="004E376C" w:rsidRPr="00735FA0" w:rsidRDefault="004E376C" w:rsidP="00F2593F">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08" w:type="dxa"/>
            <w:vAlign w:val="center"/>
          </w:tcPr>
          <w:p w14:paraId="44388FD1" w14:textId="77777777" w:rsidR="004E376C" w:rsidRPr="00735FA0" w:rsidRDefault="004E376C" w:rsidP="00F2593F">
            <w:pPr>
              <w:keepLines/>
              <w:rPr>
                <w:rFonts w:ascii="等线" w:eastAsia="等线" w:hAnsi="等线"/>
              </w:rPr>
            </w:pPr>
          </w:p>
        </w:tc>
        <w:tc>
          <w:tcPr>
            <w:tcW w:w="1761" w:type="dxa"/>
          </w:tcPr>
          <w:p w14:paraId="48F22FA0" w14:textId="77777777" w:rsidR="004E376C" w:rsidRPr="00735FA0" w:rsidRDefault="004E376C" w:rsidP="00F2593F">
            <w:pPr>
              <w:keepLines/>
              <w:rPr>
                <w:rFonts w:ascii="等线" w:eastAsia="等线" w:hAnsi="等线"/>
              </w:rPr>
            </w:pPr>
          </w:p>
        </w:tc>
      </w:tr>
    </w:tbl>
    <w:p w14:paraId="3A86CBE6" w14:textId="77777777" w:rsidR="004E376C" w:rsidRPr="00735FA0" w:rsidRDefault="004E376C" w:rsidP="004E376C"/>
    <w:p w14:paraId="76F24DCB" w14:textId="6DF02641" w:rsidR="004E376C" w:rsidRPr="00735FA0" w:rsidRDefault="004E376C" w:rsidP="004A64D9">
      <w:pPr>
        <w:pStyle w:val="3"/>
        <w:numPr>
          <w:ilvl w:val="2"/>
          <w:numId w:val="23"/>
        </w:numPr>
      </w:pPr>
      <w:bookmarkStart w:id="46" w:name="_Toc18788403"/>
      <w:r w:rsidRPr="00735FA0">
        <w:rPr>
          <w:rFonts w:hint="eastAsia"/>
        </w:rPr>
        <w:t>具体实现</w:t>
      </w:r>
      <w:bookmarkEnd w:id="46"/>
    </w:p>
    <w:p w14:paraId="71158DD8" w14:textId="1D93BCE9" w:rsidR="00D02D36" w:rsidRPr="00735FA0" w:rsidRDefault="00D02D36" w:rsidP="00EF0758">
      <w:pPr>
        <w:pStyle w:val="afa"/>
      </w:pPr>
      <w:r w:rsidRPr="00735FA0">
        <w:rPr>
          <w:rFonts w:hint="eastAsia"/>
        </w:rPr>
        <w:t>记号说明：</w:t>
      </w:r>
    </w:p>
    <w:p w14:paraId="62EF9A5E" w14:textId="77777777" w:rsidR="00D02D36" w:rsidRPr="00735FA0" w:rsidRDefault="00D02D36" w:rsidP="00EF0758">
      <w:pPr>
        <w:pStyle w:val="afa"/>
      </w:pPr>
      <w:r w:rsidRPr="00735FA0">
        <w:rPr>
          <w:rFonts w:hint="eastAsia"/>
        </w:rPr>
        <w:t>原数据集具有三个原始特征q</w:t>
      </w:r>
      <w:r w:rsidRPr="00735FA0">
        <w:t xml:space="preserve">uery,product_title, prodict_description, </w:t>
      </w:r>
      <w:r w:rsidRPr="00735FA0">
        <w:rPr>
          <w:rFonts w:hint="eastAsia"/>
        </w:rPr>
        <w:t>对于位于数据集中的第i个样本的这三个特征，分别记为</w:t>
      </w:r>
      <w:r w:rsidRPr="00735FA0">
        <w:t>qi, ti ,di</w:t>
      </w:r>
    </w:p>
    <w:p w14:paraId="1D01EE94" w14:textId="77777777" w:rsidR="00D02D36" w:rsidRPr="00735FA0" w:rsidRDefault="00D02D36" w:rsidP="00EF0758">
      <w:pPr>
        <w:pStyle w:val="afa"/>
      </w:pPr>
      <w:r w:rsidRPr="00735FA0">
        <w:rPr>
          <w:rFonts w:hint="eastAsia"/>
        </w:rPr>
        <w:t>将对x进行y元文法分词后所得的分词列表记为</w:t>
      </w:r>
      <w:r w:rsidRPr="00735FA0">
        <w:t>ngram(x,y)</w:t>
      </w:r>
    </w:p>
    <w:p w14:paraId="6E2A62DA" w14:textId="77777777" w:rsidR="00D02D36" w:rsidRPr="00735FA0" w:rsidRDefault="00D02D36" w:rsidP="00D02D36">
      <w:pPr>
        <w:ind w:left="425"/>
      </w:pPr>
    </w:p>
    <w:p w14:paraId="6B1F4326" w14:textId="77777777" w:rsidR="00D02D36" w:rsidRPr="00735FA0" w:rsidRDefault="00D02D36" w:rsidP="00D02D36">
      <w:pPr>
        <w:ind w:firstLine="420"/>
      </w:pPr>
      <w:r w:rsidRPr="00735FA0">
        <w:rPr>
          <w:rFonts w:hint="eastAsia"/>
        </w:rPr>
        <w:t>以下为提取的特征：</w:t>
      </w:r>
    </w:p>
    <w:p w14:paraId="295FEFAF" w14:textId="77777777" w:rsidR="00D02D36" w:rsidRPr="00735FA0" w:rsidRDefault="00D02D36" w:rsidP="00D02D36">
      <w:pPr>
        <w:pStyle w:val="afa"/>
        <w:numPr>
          <w:ilvl w:val="0"/>
          <w:numId w:val="24"/>
        </w:numPr>
        <w:rPr>
          <w:b/>
        </w:rPr>
      </w:pPr>
      <w:r w:rsidRPr="00735FA0">
        <w:rPr>
          <w:b/>
        </w:rPr>
        <w:t>ngram</w:t>
      </w:r>
      <w:r w:rsidRPr="00735FA0">
        <w:rPr>
          <w:rFonts w:hint="eastAsia"/>
          <w:b/>
        </w:rPr>
        <w:t>分词个数，共9个</w:t>
      </w:r>
    </w:p>
    <w:p w14:paraId="607ACF2F" w14:textId="77777777" w:rsidR="00D02D36" w:rsidRPr="00735FA0" w:rsidRDefault="00D02D36" w:rsidP="00D02D36">
      <w:pPr>
        <w:pStyle w:val="afa"/>
      </w:pPr>
      <w:r w:rsidRPr="00735FA0">
        <w:rPr>
          <w:rFonts w:hint="eastAsia"/>
        </w:rPr>
        <w:t>n</w:t>
      </w:r>
      <w:r w:rsidRPr="00735FA0">
        <w:t>gram(</w:t>
      </w:r>
      <w:r w:rsidRPr="00735FA0">
        <w:rPr>
          <w:rFonts w:hint="eastAsia"/>
        </w:rPr>
        <w:t>t</w:t>
      </w:r>
      <w:r w:rsidRPr="00735FA0">
        <w:t>i,1)</w:t>
      </w:r>
      <w:r w:rsidRPr="00735FA0">
        <w:rPr>
          <w:rFonts w:hint="eastAsia"/>
        </w:rPr>
        <w:t>中分词的个数</w:t>
      </w:r>
    </w:p>
    <w:p w14:paraId="626B2A45" w14:textId="77777777" w:rsidR="00D02D36" w:rsidRPr="00735FA0" w:rsidRDefault="00D02D36" w:rsidP="00D02D36">
      <w:pPr>
        <w:pStyle w:val="afa"/>
      </w:pPr>
      <w:r w:rsidRPr="00735FA0">
        <w:rPr>
          <w:rFonts w:hint="eastAsia"/>
        </w:rPr>
        <w:t>n</w:t>
      </w:r>
      <w:r w:rsidRPr="00735FA0">
        <w:t>gram(</w:t>
      </w:r>
      <w:r w:rsidRPr="00735FA0">
        <w:rPr>
          <w:rFonts w:hint="eastAsia"/>
        </w:rPr>
        <w:t>t</w:t>
      </w:r>
      <w:r w:rsidRPr="00735FA0">
        <w:t>i,2)</w:t>
      </w:r>
      <w:r w:rsidRPr="00735FA0">
        <w:rPr>
          <w:rFonts w:hint="eastAsia"/>
        </w:rPr>
        <w:t>中分词的个数</w:t>
      </w:r>
    </w:p>
    <w:p w14:paraId="44417DFF" w14:textId="77777777" w:rsidR="00D02D36" w:rsidRPr="00735FA0" w:rsidRDefault="00D02D36" w:rsidP="00D02D36">
      <w:pPr>
        <w:pStyle w:val="afa"/>
      </w:pPr>
      <w:r w:rsidRPr="00735FA0">
        <w:rPr>
          <w:rFonts w:hint="eastAsia"/>
        </w:rPr>
        <w:lastRenderedPageBreak/>
        <w:t>n</w:t>
      </w:r>
      <w:r w:rsidRPr="00735FA0">
        <w:t>gram(</w:t>
      </w:r>
      <w:r w:rsidRPr="00735FA0">
        <w:rPr>
          <w:rFonts w:hint="eastAsia"/>
        </w:rPr>
        <w:t>t</w:t>
      </w:r>
      <w:r w:rsidRPr="00735FA0">
        <w:t>i,3)</w:t>
      </w:r>
      <w:r w:rsidRPr="00735FA0">
        <w:rPr>
          <w:rFonts w:hint="eastAsia"/>
        </w:rPr>
        <w:t>中分词的个数</w:t>
      </w:r>
    </w:p>
    <w:p w14:paraId="1F8B6CD1" w14:textId="77777777" w:rsidR="00D02D36" w:rsidRPr="00735FA0" w:rsidRDefault="00D02D36" w:rsidP="00D02D36">
      <w:pPr>
        <w:pStyle w:val="afa"/>
      </w:pPr>
      <w:r w:rsidRPr="00735FA0">
        <w:rPr>
          <w:rFonts w:hint="eastAsia"/>
        </w:rPr>
        <w:t>n</w:t>
      </w:r>
      <w:r w:rsidRPr="00735FA0">
        <w:t>gram(</w:t>
      </w:r>
      <w:r w:rsidRPr="00735FA0">
        <w:rPr>
          <w:rFonts w:hint="eastAsia"/>
        </w:rPr>
        <w:t>q</w:t>
      </w:r>
      <w:r w:rsidRPr="00735FA0">
        <w:t>i,1)</w:t>
      </w:r>
      <w:r w:rsidRPr="00735FA0">
        <w:rPr>
          <w:rFonts w:hint="eastAsia"/>
        </w:rPr>
        <w:t>中分词的个数</w:t>
      </w:r>
    </w:p>
    <w:p w14:paraId="42DA44D9" w14:textId="77777777" w:rsidR="00D02D36" w:rsidRPr="00735FA0" w:rsidRDefault="00D02D36" w:rsidP="00D02D36">
      <w:pPr>
        <w:pStyle w:val="afa"/>
      </w:pPr>
      <w:r w:rsidRPr="00735FA0">
        <w:rPr>
          <w:rFonts w:hint="eastAsia"/>
        </w:rPr>
        <w:t>n</w:t>
      </w:r>
      <w:r w:rsidRPr="00735FA0">
        <w:t>gram(qi,2)</w:t>
      </w:r>
      <w:r w:rsidRPr="00735FA0">
        <w:rPr>
          <w:rFonts w:hint="eastAsia"/>
        </w:rPr>
        <w:t>中分词的个数</w:t>
      </w:r>
    </w:p>
    <w:p w14:paraId="4A901824" w14:textId="77777777" w:rsidR="00D02D36" w:rsidRPr="00735FA0" w:rsidRDefault="00D02D36" w:rsidP="00D02D36">
      <w:pPr>
        <w:pStyle w:val="afa"/>
      </w:pPr>
      <w:r w:rsidRPr="00735FA0">
        <w:rPr>
          <w:rFonts w:hint="eastAsia"/>
        </w:rPr>
        <w:t>n</w:t>
      </w:r>
      <w:r w:rsidRPr="00735FA0">
        <w:t>gram(qi,3)</w:t>
      </w:r>
      <w:r w:rsidRPr="00735FA0">
        <w:rPr>
          <w:rFonts w:hint="eastAsia"/>
        </w:rPr>
        <w:t>中分词的个数</w:t>
      </w:r>
    </w:p>
    <w:p w14:paraId="14FAF8B8" w14:textId="77777777" w:rsidR="00D02D36" w:rsidRPr="00735FA0" w:rsidRDefault="00D02D36" w:rsidP="00D02D36">
      <w:pPr>
        <w:pStyle w:val="afa"/>
      </w:pPr>
      <w:r w:rsidRPr="00735FA0">
        <w:rPr>
          <w:rFonts w:hint="eastAsia"/>
        </w:rPr>
        <w:t>n</w:t>
      </w:r>
      <w:r w:rsidRPr="00735FA0">
        <w:t>gram(di,1)</w:t>
      </w:r>
      <w:r w:rsidRPr="00735FA0">
        <w:rPr>
          <w:rFonts w:hint="eastAsia"/>
        </w:rPr>
        <w:t>中分词的个数</w:t>
      </w:r>
    </w:p>
    <w:p w14:paraId="7B2463F0" w14:textId="77777777" w:rsidR="00D02D36" w:rsidRPr="00735FA0" w:rsidRDefault="00D02D36" w:rsidP="00D02D36">
      <w:pPr>
        <w:pStyle w:val="afa"/>
      </w:pPr>
      <w:r w:rsidRPr="00735FA0">
        <w:rPr>
          <w:rFonts w:hint="eastAsia"/>
        </w:rPr>
        <w:t>n</w:t>
      </w:r>
      <w:r w:rsidRPr="00735FA0">
        <w:t>gram(di,2)</w:t>
      </w:r>
      <w:r w:rsidRPr="00735FA0">
        <w:rPr>
          <w:rFonts w:hint="eastAsia"/>
        </w:rPr>
        <w:t>中分词的个数</w:t>
      </w:r>
    </w:p>
    <w:p w14:paraId="3E1AD7C3" w14:textId="77777777" w:rsidR="00D02D36" w:rsidRPr="00735FA0" w:rsidRDefault="00D02D36" w:rsidP="00D02D36">
      <w:pPr>
        <w:pStyle w:val="afa"/>
      </w:pPr>
      <w:r w:rsidRPr="00735FA0">
        <w:rPr>
          <w:rFonts w:hint="eastAsia"/>
        </w:rPr>
        <w:t>n</w:t>
      </w:r>
      <w:r w:rsidRPr="00735FA0">
        <w:t>gram(di,3)</w:t>
      </w:r>
      <w:r w:rsidRPr="00735FA0">
        <w:rPr>
          <w:rFonts w:hint="eastAsia"/>
        </w:rPr>
        <w:t>中分词的个数</w:t>
      </w:r>
    </w:p>
    <w:p w14:paraId="26D42B22" w14:textId="77777777" w:rsidR="00D02D36" w:rsidRPr="00735FA0" w:rsidRDefault="00D02D36" w:rsidP="00D02D36">
      <w:pPr>
        <w:pStyle w:val="afa"/>
        <w:numPr>
          <w:ilvl w:val="0"/>
          <w:numId w:val="24"/>
        </w:numPr>
        <w:rPr>
          <w:b/>
        </w:rPr>
      </w:pPr>
      <w:r w:rsidRPr="00735FA0">
        <w:rPr>
          <w:rFonts w:hint="eastAsia"/>
          <w:b/>
        </w:rPr>
        <w:t>n</w:t>
      </w:r>
      <w:r w:rsidRPr="00735FA0">
        <w:rPr>
          <w:b/>
        </w:rPr>
        <w:t>gram</w:t>
      </w:r>
      <w:r w:rsidRPr="00735FA0">
        <w:rPr>
          <w:rFonts w:hint="eastAsia"/>
          <w:b/>
        </w:rPr>
        <w:t>唯一分词的个数及其比例，共9个</w:t>
      </w:r>
    </w:p>
    <w:p w14:paraId="34878248" w14:textId="77777777" w:rsidR="00D02D36" w:rsidRPr="00735FA0" w:rsidRDefault="00D02D36" w:rsidP="00D02D36">
      <w:pPr>
        <w:pStyle w:val="afa"/>
      </w:pPr>
      <w:r w:rsidRPr="00735FA0">
        <w:rPr>
          <w:rFonts w:hint="eastAsia"/>
        </w:rPr>
        <w:t>对</w:t>
      </w:r>
      <w:r w:rsidRPr="00735FA0">
        <w:t>ti进行一元文法分词后，</w:t>
      </w:r>
      <w:r w:rsidRPr="00735FA0">
        <w:rPr>
          <w:rFonts w:hint="eastAsia"/>
        </w:rPr>
        <w:t>只出现一次的分词的个数及其在整个分词集所占的比例</w:t>
      </w:r>
    </w:p>
    <w:p w14:paraId="4D9DD035" w14:textId="77777777" w:rsidR="00D02D36" w:rsidRPr="00735FA0" w:rsidRDefault="00D02D36" w:rsidP="00D02D36">
      <w:pPr>
        <w:pStyle w:val="afa"/>
      </w:pPr>
      <w:r w:rsidRPr="00735FA0">
        <w:rPr>
          <w:rFonts w:hint="eastAsia"/>
        </w:rPr>
        <w:t>对</w:t>
      </w:r>
      <w:r w:rsidRPr="00735FA0">
        <w:t>ti进行二元文法分词后，</w:t>
      </w:r>
      <w:r w:rsidRPr="00735FA0">
        <w:rPr>
          <w:rFonts w:hint="eastAsia"/>
        </w:rPr>
        <w:t>只出现一次的分词的个数及其在整个分词集所占的比例</w:t>
      </w:r>
    </w:p>
    <w:p w14:paraId="3A49691B" w14:textId="77777777" w:rsidR="00D02D36" w:rsidRPr="00735FA0" w:rsidRDefault="00D02D36" w:rsidP="00D02D36">
      <w:pPr>
        <w:pStyle w:val="afa"/>
      </w:pPr>
      <w:r w:rsidRPr="00735FA0">
        <w:rPr>
          <w:rFonts w:hint="eastAsia"/>
        </w:rPr>
        <w:t>对</w:t>
      </w:r>
      <w:r w:rsidRPr="00735FA0">
        <w:t>ti进行三元文法分词后，</w:t>
      </w:r>
      <w:r w:rsidRPr="00735FA0">
        <w:rPr>
          <w:rFonts w:hint="eastAsia"/>
        </w:rPr>
        <w:t>只出现一次的分词的个数及其在整个分词集所占的比例</w:t>
      </w:r>
    </w:p>
    <w:p w14:paraId="2D520135" w14:textId="77777777" w:rsidR="00D02D36" w:rsidRPr="00735FA0" w:rsidRDefault="00D02D36" w:rsidP="00D02D36">
      <w:pPr>
        <w:pStyle w:val="afa"/>
      </w:pPr>
      <w:r w:rsidRPr="00735FA0">
        <w:rPr>
          <w:rFonts w:hint="eastAsia"/>
        </w:rPr>
        <w:t>对</w:t>
      </w:r>
      <w:r w:rsidRPr="00735FA0">
        <w:t>qi进行一元文法分词后，</w:t>
      </w:r>
      <w:r w:rsidRPr="00735FA0">
        <w:rPr>
          <w:rFonts w:hint="eastAsia"/>
        </w:rPr>
        <w:t>只出现一次的分词的个数及其在整个分词集所占的比例</w:t>
      </w:r>
    </w:p>
    <w:p w14:paraId="3E052446" w14:textId="77777777" w:rsidR="00D02D36" w:rsidRPr="00735FA0" w:rsidRDefault="00D02D36" w:rsidP="00D02D36">
      <w:pPr>
        <w:pStyle w:val="afa"/>
      </w:pPr>
      <w:r w:rsidRPr="00735FA0">
        <w:rPr>
          <w:rFonts w:hint="eastAsia"/>
        </w:rPr>
        <w:t>对</w:t>
      </w:r>
      <w:r w:rsidRPr="00735FA0">
        <w:t>qi进行二元文法分词后，</w:t>
      </w:r>
      <w:r w:rsidRPr="00735FA0">
        <w:rPr>
          <w:rFonts w:hint="eastAsia"/>
        </w:rPr>
        <w:t>只出现一次的分词的个数及其在整个分词集所占的比例</w:t>
      </w:r>
    </w:p>
    <w:p w14:paraId="664D58FC" w14:textId="77777777" w:rsidR="00D02D36" w:rsidRPr="00735FA0" w:rsidRDefault="00D02D36" w:rsidP="00D02D36">
      <w:pPr>
        <w:pStyle w:val="afa"/>
      </w:pPr>
      <w:r w:rsidRPr="00735FA0">
        <w:rPr>
          <w:rFonts w:hint="eastAsia"/>
        </w:rPr>
        <w:t>对</w:t>
      </w:r>
      <w:r w:rsidRPr="00735FA0">
        <w:t>qi进行三元文法分词后，</w:t>
      </w:r>
      <w:r w:rsidRPr="00735FA0">
        <w:rPr>
          <w:rFonts w:hint="eastAsia"/>
        </w:rPr>
        <w:t>只出现一次的分词的个数及其在整个分词集所占的比例</w:t>
      </w:r>
    </w:p>
    <w:p w14:paraId="405BA74B" w14:textId="77777777" w:rsidR="00D02D36" w:rsidRPr="00735FA0" w:rsidRDefault="00D02D36" w:rsidP="00D02D36">
      <w:pPr>
        <w:pStyle w:val="afa"/>
      </w:pPr>
      <w:r w:rsidRPr="00735FA0">
        <w:rPr>
          <w:rFonts w:hint="eastAsia"/>
        </w:rPr>
        <w:t>对</w:t>
      </w:r>
      <w:r w:rsidRPr="00735FA0">
        <w:t>di进行一元文法分词后，</w:t>
      </w:r>
      <w:r w:rsidRPr="00735FA0">
        <w:rPr>
          <w:rFonts w:hint="eastAsia"/>
        </w:rPr>
        <w:t>只出现一次的分词的个数及其在整个分词集所占的比例</w:t>
      </w:r>
    </w:p>
    <w:p w14:paraId="172DC9BB" w14:textId="77777777" w:rsidR="00D02D36" w:rsidRPr="00735FA0" w:rsidRDefault="00D02D36" w:rsidP="00D02D36">
      <w:pPr>
        <w:pStyle w:val="afa"/>
      </w:pPr>
      <w:r w:rsidRPr="00735FA0">
        <w:rPr>
          <w:rFonts w:hint="eastAsia"/>
        </w:rPr>
        <w:lastRenderedPageBreak/>
        <w:t>对</w:t>
      </w:r>
      <w:r w:rsidRPr="00735FA0">
        <w:t>di进行二元文法分词后，</w:t>
      </w:r>
      <w:r w:rsidRPr="00735FA0">
        <w:rPr>
          <w:rFonts w:hint="eastAsia"/>
        </w:rPr>
        <w:t>只出现一次的分词的个数及其在整个分词集所占的比例</w:t>
      </w:r>
    </w:p>
    <w:p w14:paraId="52A0CA79" w14:textId="77777777" w:rsidR="00D02D36" w:rsidRPr="00735FA0" w:rsidRDefault="00D02D36" w:rsidP="00D02D36">
      <w:pPr>
        <w:pStyle w:val="afa"/>
      </w:pPr>
      <w:r w:rsidRPr="00735FA0">
        <w:rPr>
          <w:rFonts w:hint="eastAsia"/>
        </w:rPr>
        <w:t>对</w:t>
      </w:r>
      <w:r w:rsidRPr="00735FA0">
        <w:t>di进行三元文法分词后，</w:t>
      </w:r>
      <w:r w:rsidRPr="00735FA0">
        <w:rPr>
          <w:rFonts w:hint="eastAsia"/>
        </w:rPr>
        <w:t>只出现一次的分词的个数及其在整个分词集所占的比例</w:t>
      </w:r>
    </w:p>
    <w:p w14:paraId="7D845EFE" w14:textId="77777777" w:rsidR="00D02D36" w:rsidRPr="00735FA0" w:rsidRDefault="00D02D36" w:rsidP="00D02D36">
      <w:pPr>
        <w:pStyle w:val="afa"/>
        <w:numPr>
          <w:ilvl w:val="0"/>
          <w:numId w:val="24"/>
        </w:numPr>
        <w:rPr>
          <w:b/>
        </w:rPr>
      </w:pPr>
      <w:r w:rsidRPr="00735FA0">
        <w:rPr>
          <w:rFonts w:hint="eastAsia"/>
          <w:b/>
        </w:rPr>
        <w:t>描述丢失指示，共1个</w:t>
      </w:r>
    </w:p>
    <w:p w14:paraId="779C6C71" w14:textId="0E9CC181" w:rsidR="00D02D36" w:rsidRPr="00735FA0" w:rsidRDefault="00D02D36" w:rsidP="00EF0758">
      <w:pPr>
        <w:pStyle w:val="afa"/>
      </w:pPr>
      <w:r w:rsidRPr="00735FA0">
        <w:t>01</w:t>
      </w:r>
      <w:r w:rsidRPr="00735FA0">
        <w:rPr>
          <w:rFonts w:hint="eastAsia"/>
        </w:rPr>
        <w:t>指示器，表示d</w:t>
      </w:r>
      <w:r w:rsidRPr="00735FA0">
        <w:t>i</w:t>
      </w:r>
      <w:r w:rsidRPr="00735FA0">
        <w:rPr>
          <w:rFonts w:hint="eastAsia"/>
        </w:rPr>
        <w:t>数据是否缺失</w:t>
      </w:r>
    </w:p>
    <w:p w14:paraId="46F93392" w14:textId="77777777" w:rsidR="00D02D36" w:rsidRPr="00735FA0" w:rsidRDefault="00D02D36" w:rsidP="00D02D36">
      <w:pPr>
        <w:pStyle w:val="af9"/>
        <w:numPr>
          <w:ilvl w:val="0"/>
          <w:numId w:val="26"/>
        </w:numPr>
        <w:ind w:firstLineChars="0"/>
        <w:rPr>
          <w:b/>
        </w:rPr>
      </w:pPr>
      <w:r w:rsidRPr="00735FA0">
        <w:rPr>
          <w:b/>
        </w:rPr>
        <w:t xml:space="preserve">TF-IDF </w:t>
      </w:r>
      <w:r w:rsidRPr="00735FA0">
        <w:rPr>
          <w:rFonts w:hint="eastAsia"/>
          <w:b/>
        </w:rPr>
        <w:t>原始特征，</w:t>
      </w:r>
      <w:r w:rsidRPr="00735FA0">
        <w:rPr>
          <w:b/>
        </w:rPr>
        <w:t>共3个</w:t>
      </w:r>
    </w:p>
    <w:p w14:paraId="613C4014" w14:textId="77777777" w:rsidR="00D02D36" w:rsidRPr="00735FA0" w:rsidRDefault="00D02D36" w:rsidP="00D02D36">
      <w:pPr>
        <w:pStyle w:val="af9"/>
        <w:ind w:left="840" w:firstLineChars="0" w:firstLine="0"/>
      </w:pPr>
      <w:r w:rsidRPr="00735FA0">
        <w:t>qi, ti, di</w:t>
      </w:r>
      <w:r w:rsidRPr="00735FA0">
        <w:rPr>
          <w:rFonts w:hint="eastAsia"/>
        </w:rPr>
        <w:t>各自的T</w:t>
      </w:r>
      <w:r w:rsidRPr="00735FA0">
        <w:t>F-IDF</w:t>
      </w:r>
      <w:r w:rsidRPr="00735FA0">
        <w:rPr>
          <w:rFonts w:hint="eastAsia"/>
        </w:rPr>
        <w:t>（n</w:t>
      </w:r>
      <w:r w:rsidRPr="00735FA0">
        <w:t>gram_range=[1,3]</w:t>
      </w:r>
      <w:r w:rsidRPr="00735FA0">
        <w:rPr>
          <w:rFonts w:hint="eastAsia"/>
        </w:rPr>
        <w:t>）</w:t>
      </w:r>
    </w:p>
    <w:p w14:paraId="5F732983" w14:textId="77777777" w:rsidR="00D02D36" w:rsidRPr="00735FA0" w:rsidRDefault="00D02D36" w:rsidP="00D02D36">
      <w:pPr>
        <w:pStyle w:val="afa"/>
        <w:numPr>
          <w:ilvl w:val="0"/>
          <w:numId w:val="26"/>
        </w:numPr>
        <w:rPr>
          <w:b/>
        </w:rPr>
      </w:pPr>
      <w:r w:rsidRPr="00735FA0">
        <w:rPr>
          <w:rFonts w:hint="eastAsia"/>
          <w:b/>
        </w:rPr>
        <w:t>基于T</w:t>
      </w:r>
      <w:r w:rsidRPr="00735FA0">
        <w:rPr>
          <w:b/>
        </w:rPr>
        <w:t>F-IDF</w:t>
      </w:r>
      <w:r w:rsidRPr="00735FA0">
        <w:rPr>
          <w:rFonts w:hint="eastAsia"/>
          <w:b/>
        </w:rPr>
        <w:t>的余弦相似度，共</w:t>
      </w:r>
      <w:r w:rsidRPr="00735FA0">
        <w:rPr>
          <w:b/>
        </w:rPr>
        <w:t>3</w:t>
      </w:r>
      <w:r w:rsidRPr="00735FA0">
        <w:rPr>
          <w:rFonts w:hint="eastAsia"/>
          <w:b/>
        </w:rPr>
        <w:t>个</w:t>
      </w:r>
    </w:p>
    <w:p w14:paraId="600C7628" w14:textId="77777777" w:rsidR="00D02D36" w:rsidRPr="00735FA0" w:rsidRDefault="00D02D36" w:rsidP="00D02D36">
      <w:pPr>
        <w:pStyle w:val="afa"/>
      </w:pPr>
      <w:r w:rsidRPr="00735FA0">
        <w:t>ti, qi</w:t>
      </w:r>
      <w:r w:rsidRPr="00735FA0">
        <w:rPr>
          <w:rFonts w:hint="eastAsia"/>
        </w:rPr>
        <w:t>的T</w:t>
      </w:r>
      <w:r w:rsidRPr="00735FA0">
        <w:t>F-IDF</w:t>
      </w:r>
      <w:r w:rsidRPr="00735FA0">
        <w:rPr>
          <w:rFonts w:hint="eastAsia"/>
        </w:rPr>
        <w:t>的余弦相似度</w:t>
      </w:r>
    </w:p>
    <w:p w14:paraId="591DC821" w14:textId="77777777" w:rsidR="00D02D36" w:rsidRPr="00735FA0" w:rsidRDefault="00D02D36" w:rsidP="00D02D36">
      <w:pPr>
        <w:pStyle w:val="afa"/>
      </w:pPr>
      <w:r w:rsidRPr="00735FA0">
        <w:t xml:space="preserve">ti, </w:t>
      </w:r>
      <w:r w:rsidRPr="00735FA0">
        <w:rPr>
          <w:rFonts w:hint="eastAsia"/>
        </w:rPr>
        <w:t>d</w:t>
      </w:r>
      <w:r w:rsidRPr="00735FA0">
        <w:t>i</w:t>
      </w:r>
      <w:r w:rsidRPr="00735FA0">
        <w:rPr>
          <w:rFonts w:hint="eastAsia"/>
        </w:rPr>
        <w:t>的T</w:t>
      </w:r>
      <w:r w:rsidRPr="00735FA0">
        <w:t>F-IDF</w:t>
      </w:r>
      <w:r w:rsidRPr="00735FA0">
        <w:rPr>
          <w:rFonts w:hint="eastAsia"/>
        </w:rPr>
        <w:t>的余弦相似度</w:t>
      </w:r>
    </w:p>
    <w:p w14:paraId="40DDE88D" w14:textId="1499EBE9" w:rsidR="00D02D36" w:rsidRPr="00735FA0" w:rsidRDefault="00D02D36" w:rsidP="00EF0758">
      <w:pPr>
        <w:pStyle w:val="afa"/>
      </w:pPr>
      <w:r w:rsidRPr="00735FA0">
        <w:t>qi, di</w:t>
      </w:r>
      <w:r w:rsidRPr="00735FA0">
        <w:rPr>
          <w:rFonts w:hint="eastAsia"/>
        </w:rPr>
        <w:t>的T</w:t>
      </w:r>
      <w:r w:rsidRPr="00735FA0">
        <w:t>F-IDF</w:t>
      </w:r>
      <w:r w:rsidRPr="00735FA0">
        <w:rPr>
          <w:rFonts w:hint="eastAsia"/>
        </w:rPr>
        <w:t>的余弦相似度</w:t>
      </w:r>
    </w:p>
    <w:p w14:paraId="1C2F4384" w14:textId="77777777" w:rsidR="00D02D36" w:rsidRPr="00735FA0" w:rsidRDefault="00D02D36" w:rsidP="00D02D36">
      <w:pPr>
        <w:pStyle w:val="af9"/>
        <w:numPr>
          <w:ilvl w:val="0"/>
          <w:numId w:val="26"/>
        </w:numPr>
        <w:ind w:firstLineChars="0"/>
        <w:rPr>
          <w:b/>
        </w:rPr>
      </w:pPr>
      <w:r w:rsidRPr="00735FA0">
        <w:rPr>
          <w:rFonts w:hint="eastAsia"/>
          <w:b/>
        </w:rPr>
        <w:t>T</w:t>
      </w:r>
      <w:r w:rsidRPr="00735FA0">
        <w:rPr>
          <w:b/>
        </w:rPr>
        <w:t>D-IDF SVD</w:t>
      </w:r>
      <w:r w:rsidRPr="00735FA0">
        <w:rPr>
          <w:rFonts w:hint="eastAsia"/>
          <w:b/>
        </w:rPr>
        <w:t>，</w:t>
      </w:r>
      <w:r w:rsidRPr="00735FA0">
        <w:rPr>
          <w:b/>
        </w:rPr>
        <w:t>共3个</w:t>
      </w:r>
    </w:p>
    <w:p w14:paraId="5C3DCDB5" w14:textId="77777777" w:rsidR="00D02D36" w:rsidRPr="00735FA0" w:rsidRDefault="00D02D36" w:rsidP="00D02D36">
      <w:pPr>
        <w:pStyle w:val="afa"/>
      </w:pPr>
      <w:r w:rsidRPr="00735FA0">
        <w:rPr>
          <w:rFonts w:hint="eastAsia"/>
        </w:rPr>
        <w:t>对</w:t>
      </w:r>
      <w:r w:rsidRPr="00735FA0">
        <w:t>qi, ti, di</w:t>
      </w:r>
      <w:r w:rsidRPr="00735FA0">
        <w:rPr>
          <w:rFonts w:hint="eastAsia"/>
        </w:rPr>
        <w:t>各自的T</w:t>
      </w:r>
      <w:r w:rsidRPr="00735FA0">
        <w:t>F-IDF</w:t>
      </w:r>
      <w:r w:rsidRPr="00735FA0">
        <w:rPr>
          <w:rFonts w:hint="eastAsia"/>
        </w:rPr>
        <w:t>进行S</w:t>
      </w:r>
      <w:r w:rsidRPr="00735FA0">
        <w:t>VD</w:t>
      </w:r>
      <w:r w:rsidRPr="00735FA0">
        <w:rPr>
          <w:rFonts w:hint="eastAsia"/>
        </w:rPr>
        <w:t>降维至1</w:t>
      </w:r>
      <w:r w:rsidRPr="00735FA0">
        <w:t>00</w:t>
      </w:r>
      <w:r w:rsidRPr="00735FA0">
        <w:rPr>
          <w:rFonts w:hint="eastAsia"/>
        </w:rPr>
        <w:t>维后的特征</w:t>
      </w:r>
    </w:p>
    <w:p w14:paraId="4A097FC8" w14:textId="77777777" w:rsidR="00D02D36" w:rsidRPr="00735FA0" w:rsidRDefault="00D02D36" w:rsidP="00D02D36">
      <w:pPr>
        <w:pStyle w:val="afa"/>
        <w:numPr>
          <w:ilvl w:val="0"/>
          <w:numId w:val="26"/>
        </w:numPr>
        <w:rPr>
          <w:b/>
        </w:rPr>
      </w:pPr>
      <w:r w:rsidRPr="00735FA0">
        <w:rPr>
          <w:b/>
        </w:rPr>
        <w:t>Jaccard系数</w:t>
      </w:r>
      <w:r w:rsidRPr="00735FA0">
        <w:rPr>
          <w:rFonts w:hint="eastAsia"/>
          <w:b/>
        </w:rPr>
        <w:t>，共1</w:t>
      </w:r>
      <w:r w:rsidRPr="00735FA0">
        <w:rPr>
          <w:b/>
        </w:rPr>
        <w:t>9</w:t>
      </w:r>
      <w:r w:rsidRPr="00735FA0">
        <w:rPr>
          <w:rFonts w:hint="eastAsia"/>
          <w:b/>
        </w:rPr>
        <w:t>个</w:t>
      </w:r>
    </w:p>
    <w:p w14:paraId="6977EC21" w14:textId="77777777" w:rsidR="00D02D36" w:rsidRPr="00735FA0" w:rsidRDefault="00D02D36" w:rsidP="00D02D36">
      <w:pPr>
        <w:pStyle w:val="afa"/>
      </w:pPr>
      <w:r w:rsidRPr="00735FA0">
        <w:rPr>
          <w:rFonts w:hint="eastAsia"/>
        </w:rPr>
        <w:t>记J</w:t>
      </w:r>
      <w:r w:rsidRPr="00735FA0">
        <w:t>(A,B)</w:t>
      </w:r>
      <w:r w:rsidRPr="00735FA0">
        <w:rPr>
          <w:rFonts w:hint="eastAsia"/>
        </w:rPr>
        <w:t>为集合A</w:t>
      </w:r>
      <w:r w:rsidRPr="00735FA0">
        <w:t>,B</w:t>
      </w:r>
      <w:r w:rsidRPr="00735FA0">
        <w:rPr>
          <w:rFonts w:hint="eastAsia"/>
        </w:rPr>
        <w:t>的J</w:t>
      </w:r>
      <w:r w:rsidRPr="00735FA0">
        <w:t>accard</w:t>
      </w:r>
      <w:r w:rsidRPr="00735FA0">
        <w:rPr>
          <w:rFonts w:hint="eastAsia"/>
        </w:rPr>
        <w:t>系数，其中</w:t>
      </w:r>
    </w:p>
    <w:p w14:paraId="38AA8AFA" w14:textId="77777777" w:rsidR="00D02D36" w:rsidRPr="00735FA0" w:rsidRDefault="00D02D36" w:rsidP="00D02D36">
      <w:pPr>
        <w:pStyle w:val="afa"/>
      </w:pPr>
      <w:r w:rsidRPr="00735FA0">
        <w:rPr>
          <w:noProof/>
        </w:rPr>
        <w:drawing>
          <wp:inline distT="0" distB="0" distL="0" distR="0" wp14:anchorId="16745035" wp14:editId="0735C19F">
            <wp:extent cx="1097280" cy="365760"/>
            <wp:effectExtent l="0" t="0" r="7620" b="0"/>
            <wp:docPr id="1" name="图片 1" descr="https://gss3.bdstatic.com/-Po3dSag_xI4khGkpoWK1HF6hhy/baike/s%3D115/sign=7f5efa23379b033b2888f8db20ce3620/203fb80e7bec54e79da5fd39ba389b504fc26a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gss3.bdstatic.com/-Po3dSag_xI4khGkpoWK1HF6hhy/baike/s%3D115/sign=7f5efa23379b033b2888f8db20ce3620/203fb80e7bec54e79da5fd39ba389b504fc26a48.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097280" cy="365760"/>
                    </a:xfrm>
                    <a:prstGeom prst="rect">
                      <a:avLst/>
                    </a:prstGeom>
                    <a:noFill/>
                    <a:ln>
                      <a:noFill/>
                    </a:ln>
                  </pic:spPr>
                </pic:pic>
              </a:graphicData>
            </a:graphic>
          </wp:inline>
        </w:drawing>
      </w:r>
      <w:r w:rsidRPr="00735FA0">
        <w:rPr>
          <w:rFonts w:hint="eastAsia"/>
        </w:rPr>
        <w:t>，生成的特征有：</w:t>
      </w:r>
    </w:p>
    <w:p w14:paraId="01A25C43" w14:textId="77777777" w:rsidR="00D02D36" w:rsidRPr="00735FA0" w:rsidRDefault="00D02D36" w:rsidP="00D02D36">
      <w:pPr>
        <w:pStyle w:val="afa"/>
        <w:sectPr w:rsidR="00D02D36" w:rsidRPr="00735FA0">
          <w:headerReference w:type="even" r:id="rId24"/>
          <w:headerReference w:type="default" r:id="rId25"/>
          <w:footerReference w:type="default" r:id="rId26"/>
          <w:headerReference w:type="first" r:id="rId27"/>
          <w:pgSz w:w="11906" w:h="16838"/>
          <w:pgMar w:top="1440" w:right="1800" w:bottom="1440" w:left="1800" w:header="851" w:footer="992" w:gutter="0"/>
          <w:pgNumType w:start="1"/>
          <w:cols w:space="720"/>
          <w:docGrid w:type="lines" w:linePitch="312"/>
        </w:sectPr>
      </w:pPr>
    </w:p>
    <w:p w14:paraId="4CBA15BC" w14:textId="77777777" w:rsidR="00D02D36" w:rsidRPr="00735FA0" w:rsidRDefault="00D02D36" w:rsidP="00D02D36">
      <w:pPr>
        <w:pStyle w:val="afa"/>
      </w:pPr>
      <w:r w:rsidRPr="00735FA0">
        <w:lastRenderedPageBreak/>
        <w:t>J(ngram(qi,1), ngram(di, 1))</w:t>
      </w:r>
    </w:p>
    <w:p w14:paraId="19E0AB43" w14:textId="77777777" w:rsidR="00D02D36" w:rsidRPr="00735FA0" w:rsidRDefault="00D02D36" w:rsidP="00D02D36">
      <w:pPr>
        <w:pStyle w:val="afa"/>
      </w:pPr>
      <w:r w:rsidRPr="00735FA0">
        <w:t>J(ngram(qi,1), ngram(di, 2))</w:t>
      </w:r>
    </w:p>
    <w:p w14:paraId="5B16DFBD" w14:textId="77777777" w:rsidR="00D02D36" w:rsidRPr="00735FA0" w:rsidRDefault="00D02D36" w:rsidP="00D02D36">
      <w:pPr>
        <w:pStyle w:val="afa"/>
      </w:pPr>
      <w:r w:rsidRPr="00735FA0">
        <w:t>J(ngram(qi,1), ngram(di, 3))</w:t>
      </w:r>
    </w:p>
    <w:p w14:paraId="17922A8F" w14:textId="77777777" w:rsidR="00D02D36" w:rsidRPr="00735FA0" w:rsidRDefault="00D02D36" w:rsidP="00D02D36">
      <w:pPr>
        <w:pStyle w:val="afa"/>
      </w:pPr>
      <w:r w:rsidRPr="00735FA0">
        <w:t>J(ngram(qi,1), ngram(ti, 1))</w:t>
      </w:r>
    </w:p>
    <w:p w14:paraId="5D775BB5" w14:textId="77777777" w:rsidR="00D02D36" w:rsidRPr="00735FA0" w:rsidRDefault="00D02D36" w:rsidP="00D02D36">
      <w:pPr>
        <w:pStyle w:val="afa"/>
      </w:pPr>
      <w:r w:rsidRPr="00735FA0">
        <w:t>J(ngram(qi,1), ngram(ti, 2))</w:t>
      </w:r>
    </w:p>
    <w:p w14:paraId="47060B97" w14:textId="77777777" w:rsidR="00D02D36" w:rsidRPr="00735FA0" w:rsidRDefault="00D02D36" w:rsidP="00D02D36">
      <w:pPr>
        <w:pStyle w:val="afa"/>
      </w:pPr>
      <w:r w:rsidRPr="00735FA0">
        <w:lastRenderedPageBreak/>
        <w:t>J(ngram(qi,1), ngram(ti, 3))</w:t>
      </w:r>
    </w:p>
    <w:p w14:paraId="4DF77BB8" w14:textId="77777777" w:rsidR="00D02D36" w:rsidRPr="00735FA0" w:rsidRDefault="00D02D36" w:rsidP="00D02D36">
      <w:pPr>
        <w:pStyle w:val="afa"/>
      </w:pPr>
      <w:r w:rsidRPr="00735FA0">
        <w:t>J(ngram(ti,1), ngram(di, 1))</w:t>
      </w:r>
    </w:p>
    <w:p w14:paraId="2A520FD9" w14:textId="77777777" w:rsidR="00D02D36" w:rsidRPr="00735FA0" w:rsidRDefault="00D02D36" w:rsidP="00D02D36">
      <w:pPr>
        <w:pStyle w:val="afa"/>
      </w:pPr>
      <w:r w:rsidRPr="00735FA0">
        <w:t>J(ngram(ti,1), ngram(di, 2))</w:t>
      </w:r>
    </w:p>
    <w:p w14:paraId="2936AEAE" w14:textId="77777777" w:rsidR="00D02D36" w:rsidRPr="00735FA0" w:rsidRDefault="00D02D36" w:rsidP="00D02D36">
      <w:pPr>
        <w:pStyle w:val="afa"/>
      </w:pPr>
      <w:r w:rsidRPr="00735FA0">
        <w:t>J(ngram(ti,1), ngram(di, 3))</w:t>
      </w:r>
    </w:p>
    <w:p w14:paraId="31D8218D" w14:textId="77777777" w:rsidR="00D02D36" w:rsidRPr="00735FA0" w:rsidRDefault="00D02D36" w:rsidP="00D02D36">
      <w:pPr>
        <w:pStyle w:val="afa"/>
      </w:pPr>
      <w:r w:rsidRPr="00735FA0">
        <w:t>J(ngram(ti,1), ngram(qi, 2))</w:t>
      </w:r>
    </w:p>
    <w:p w14:paraId="4B8BFDFB" w14:textId="77777777" w:rsidR="00D02D36" w:rsidRPr="00735FA0" w:rsidRDefault="00D02D36" w:rsidP="00D02D36">
      <w:pPr>
        <w:pStyle w:val="afa"/>
      </w:pPr>
      <w:r w:rsidRPr="00735FA0">
        <w:lastRenderedPageBreak/>
        <w:t>J(ngram(ti,1), ngram(qi, 3))</w:t>
      </w:r>
    </w:p>
    <w:p w14:paraId="549B6544" w14:textId="77777777" w:rsidR="00D02D36" w:rsidRPr="00735FA0" w:rsidRDefault="00D02D36" w:rsidP="00D02D36">
      <w:pPr>
        <w:pStyle w:val="afa"/>
      </w:pPr>
      <w:r w:rsidRPr="00735FA0">
        <w:t>J(ngram(qi,2), ngram(di, 2))</w:t>
      </w:r>
    </w:p>
    <w:p w14:paraId="6888CECC" w14:textId="77777777" w:rsidR="00D02D36" w:rsidRPr="00735FA0" w:rsidRDefault="00D02D36" w:rsidP="00D02D36">
      <w:pPr>
        <w:pStyle w:val="afa"/>
      </w:pPr>
      <w:r w:rsidRPr="00735FA0">
        <w:t>J(ngram(qi,2), ngram(di, 3))</w:t>
      </w:r>
    </w:p>
    <w:p w14:paraId="637253EE" w14:textId="77777777" w:rsidR="00D02D36" w:rsidRPr="00735FA0" w:rsidRDefault="00D02D36" w:rsidP="00D02D36">
      <w:pPr>
        <w:pStyle w:val="afa"/>
      </w:pPr>
      <w:r w:rsidRPr="00735FA0">
        <w:t>J(ngram(ti,2), ngram(di, 2))</w:t>
      </w:r>
    </w:p>
    <w:p w14:paraId="340AB9E9" w14:textId="77777777" w:rsidR="00D02D36" w:rsidRPr="00735FA0" w:rsidRDefault="00D02D36" w:rsidP="00D02D36">
      <w:pPr>
        <w:pStyle w:val="afa"/>
      </w:pPr>
      <w:r w:rsidRPr="00735FA0">
        <w:t>J(ngram(ti,2), ngram(di, 3))</w:t>
      </w:r>
    </w:p>
    <w:p w14:paraId="1A8B016E" w14:textId="77777777" w:rsidR="00D02D36" w:rsidRPr="00735FA0" w:rsidRDefault="00D02D36" w:rsidP="00D02D36">
      <w:pPr>
        <w:pStyle w:val="afa"/>
      </w:pPr>
      <w:r w:rsidRPr="00735FA0">
        <w:lastRenderedPageBreak/>
        <w:t>J(ngram(di,2), ngram(qi, 3))</w:t>
      </w:r>
    </w:p>
    <w:p w14:paraId="61C28E02" w14:textId="77777777" w:rsidR="00D02D36" w:rsidRPr="00735FA0" w:rsidRDefault="00D02D36" w:rsidP="00D02D36">
      <w:pPr>
        <w:pStyle w:val="afa"/>
      </w:pPr>
      <w:r w:rsidRPr="00735FA0">
        <w:t>J(ngram(di,2), ngram(ti, 3))</w:t>
      </w:r>
    </w:p>
    <w:p w14:paraId="7FCED3A4" w14:textId="77777777" w:rsidR="00D02D36" w:rsidRPr="00735FA0" w:rsidRDefault="00D02D36" w:rsidP="00D02D36">
      <w:pPr>
        <w:pStyle w:val="afa"/>
      </w:pPr>
      <w:r w:rsidRPr="00735FA0">
        <w:t>J(ngram(qi,3), ngram(di, 3))</w:t>
      </w:r>
    </w:p>
    <w:p w14:paraId="02440E33" w14:textId="35D7267A" w:rsidR="00D02D36" w:rsidRPr="00735FA0" w:rsidRDefault="00EF0758" w:rsidP="00EF0758">
      <w:pPr>
        <w:pStyle w:val="afa"/>
        <w:sectPr w:rsidR="00D02D36" w:rsidRPr="00735FA0" w:rsidSect="00D02D36">
          <w:type w:val="continuous"/>
          <w:pgSz w:w="11906" w:h="16838"/>
          <w:pgMar w:top="1440" w:right="1800" w:bottom="1440" w:left="1800" w:header="851" w:footer="992" w:gutter="0"/>
          <w:pgNumType w:start="1"/>
          <w:cols w:num="2" w:space="720"/>
          <w:docGrid w:type="lines" w:linePitch="312"/>
        </w:sectPr>
      </w:pPr>
      <w:r>
        <w:t>J(ngram(qi,3), ngram(qi, 3)</w:t>
      </w:r>
    </w:p>
    <w:p w14:paraId="07E170A1" w14:textId="77777777" w:rsidR="00D02D36" w:rsidRPr="00735FA0" w:rsidRDefault="00D02D36" w:rsidP="00EF0758">
      <w:pPr>
        <w:pStyle w:val="afa"/>
        <w:ind w:left="0" w:firstLine="0"/>
      </w:pPr>
    </w:p>
    <w:p w14:paraId="6EAA8982" w14:textId="77777777" w:rsidR="00D02D36" w:rsidRPr="00735FA0" w:rsidRDefault="00D02D36" w:rsidP="00D02D36">
      <w:pPr>
        <w:pStyle w:val="afa"/>
        <w:numPr>
          <w:ilvl w:val="0"/>
          <w:numId w:val="26"/>
        </w:numPr>
        <w:rPr>
          <w:b/>
        </w:rPr>
      </w:pPr>
      <w:r w:rsidRPr="00735FA0">
        <w:rPr>
          <w:rFonts w:hint="eastAsia"/>
          <w:b/>
        </w:rPr>
        <w:t>D</w:t>
      </w:r>
      <w:r w:rsidRPr="00735FA0">
        <w:rPr>
          <w:b/>
        </w:rPr>
        <w:t>ice</w:t>
      </w:r>
      <w:r w:rsidRPr="00735FA0">
        <w:rPr>
          <w:rFonts w:hint="eastAsia"/>
          <w:b/>
        </w:rPr>
        <w:t>距离，共1</w:t>
      </w:r>
      <w:r w:rsidRPr="00735FA0">
        <w:rPr>
          <w:b/>
        </w:rPr>
        <w:t>9</w:t>
      </w:r>
      <w:r w:rsidRPr="00735FA0">
        <w:rPr>
          <w:rFonts w:hint="eastAsia"/>
          <w:b/>
        </w:rPr>
        <w:t>个</w:t>
      </w:r>
    </w:p>
    <w:p w14:paraId="1F6A39D4" w14:textId="77777777" w:rsidR="00D02D36" w:rsidRPr="00735FA0" w:rsidRDefault="00D02D36" w:rsidP="00D02D36">
      <w:pPr>
        <w:pStyle w:val="afa"/>
        <w:ind w:left="840" w:firstLine="0"/>
      </w:pPr>
      <w:r w:rsidRPr="00735FA0">
        <w:rPr>
          <w:rFonts w:hint="eastAsia"/>
        </w:rPr>
        <w:t>记</w:t>
      </w:r>
      <w:r w:rsidRPr="00735FA0">
        <w:t>S(A,B)</w:t>
      </w:r>
      <w:r w:rsidRPr="00735FA0">
        <w:rPr>
          <w:rFonts w:hint="eastAsia"/>
        </w:rPr>
        <w:t>为集合A</w:t>
      </w:r>
      <w:r w:rsidRPr="00735FA0">
        <w:t>,B</w:t>
      </w:r>
      <w:r w:rsidRPr="00735FA0">
        <w:rPr>
          <w:rFonts w:hint="eastAsia"/>
        </w:rPr>
        <w:t>的</w:t>
      </w:r>
      <w:r w:rsidRPr="00735FA0">
        <w:t>D</w:t>
      </w:r>
      <w:r w:rsidRPr="00735FA0">
        <w:rPr>
          <w:rFonts w:hint="eastAsia"/>
        </w:rPr>
        <w:t>ice距离，其中</w:t>
      </w:r>
    </w:p>
    <w:p w14:paraId="49393D14" w14:textId="77777777" w:rsidR="00D02D36" w:rsidRPr="00735FA0" w:rsidRDefault="00D02D36" w:rsidP="00D02D36">
      <w:pPr>
        <w:pStyle w:val="afa"/>
        <w:ind w:left="840" w:firstLine="0"/>
      </w:pPr>
      <w:r w:rsidRPr="00735FA0">
        <w:rPr>
          <w:rFonts w:hint="eastAsia"/>
          <w:b/>
          <w:noProof/>
        </w:rPr>
        <w:drawing>
          <wp:inline distT="0" distB="0" distL="0" distR="0" wp14:anchorId="3451A55D" wp14:editId="3B41A7E5">
            <wp:extent cx="1417320" cy="6400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17320" cy="640080"/>
                    </a:xfrm>
                    <a:prstGeom prst="rect">
                      <a:avLst/>
                    </a:prstGeom>
                    <a:noFill/>
                    <a:ln>
                      <a:noFill/>
                    </a:ln>
                  </pic:spPr>
                </pic:pic>
              </a:graphicData>
            </a:graphic>
          </wp:inline>
        </w:drawing>
      </w:r>
      <w:r w:rsidRPr="00735FA0">
        <w:rPr>
          <w:rFonts w:hint="eastAsia"/>
        </w:rPr>
        <w:t>，生成的特征有</w:t>
      </w:r>
    </w:p>
    <w:p w14:paraId="33E8F18C" w14:textId="77777777" w:rsidR="00D02D36" w:rsidRPr="00735FA0" w:rsidRDefault="00D02D36" w:rsidP="00D02D36">
      <w:pPr>
        <w:pStyle w:val="afa"/>
        <w:ind w:left="840" w:firstLine="0"/>
      </w:pPr>
    </w:p>
    <w:p w14:paraId="0A875411" w14:textId="77777777" w:rsidR="00D02D36" w:rsidRPr="00735FA0" w:rsidRDefault="00D02D36" w:rsidP="00D02D36">
      <w:pPr>
        <w:pStyle w:val="afa"/>
        <w:ind w:leftChars="150" w:left="360"/>
        <w:sectPr w:rsidR="00D02D36" w:rsidRPr="00735FA0" w:rsidSect="00D02D36">
          <w:type w:val="continuous"/>
          <w:pgSz w:w="11906" w:h="16838"/>
          <w:pgMar w:top="1440" w:right="1800" w:bottom="1440" w:left="1800" w:header="851" w:footer="992" w:gutter="0"/>
          <w:pgNumType w:start="1"/>
          <w:cols w:space="720"/>
          <w:docGrid w:type="lines" w:linePitch="312"/>
        </w:sectPr>
      </w:pPr>
    </w:p>
    <w:p w14:paraId="04B0B93E" w14:textId="77777777" w:rsidR="00D02D36" w:rsidRPr="00735FA0" w:rsidRDefault="00D02D36" w:rsidP="00D02D36">
      <w:pPr>
        <w:pStyle w:val="afa"/>
        <w:ind w:leftChars="150" w:left="360"/>
      </w:pPr>
      <w:r w:rsidRPr="00735FA0">
        <w:lastRenderedPageBreak/>
        <w:t>S(ngram(qi,1), ngram(di, 1))</w:t>
      </w:r>
    </w:p>
    <w:p w14:paraId="0ABF2152" w14:textId="77777777" w:rsidR="00D02D36" w:rsidRPr="00735FA0" w:rsidRDefault="00D02D36" w:rsidP="00D02D36">
      <w:pPr>
        <w:pStyle w:val="afa"/>
        <w:ind w:leftChars="150" w:left="360"/>
      </w:pPr>
      <w:r w:rsidRPr="00735FA0">
        <w:t>S(ngram(qi,1), ngram(di, 2))</w:t>
      </w:r>
    </w:p>
    <w:p w14:paraId="616DF731" w14:textId="77777777" w:rsidR="00D02D36" w:rsidRPr="00735FA0" w:rsidRDefault="00D02D36" w:rsidP="00D02D36">
      <w:pPr>
        <w:pStyle w:val="afa"/>
        <w:ind w:leftChars="150" w:left="360"/>
      </w:pPr>
      <w:r w:rsidRPr="00735FA0">
        <w:t>S(ngram(qi,1), ngram(di, 3))</w:t>
      </w:r>
    </w:p>
    <w:p w14:paraId="52B0F9AD" w14:textId="77777777" w:rsidR="00D02D36" w:rsidRPr="00735FA0" w:rsidRDefault="00D02D36" w:rsidP="00D02D36">
      <w:pPr>
        <w:pStyle w:val="afa"/>
        <w:ind w:leftChars="150" w:left="360"/>
      </w:pPr>
      <w:r w:rsidRPr="00735FA0">
        <w:t>S(ngram(qi,1), ngram(ti, 1))</w:t>
      </w:r>
    </w:p>
    <w:p w14:paraId="6A674ABF" w14:textId="77777777" w:rsidR="00D02D36" w:rsidRPr="00735FA0" w:rsidRDefault="00D02D36" w:rsidP="00D02D36">
      <w:pPr>
        <w:pStyle w:val="afa"/>
        <w:ind w:leftChars="150" w:left="360"/>
      </w:pPr>
      <w:r w:rsidRPr="00735FA0">
        <w:t>S(ngram(qi,1), ngram(ti, 2))</w:t>
      </w:r>
    </w:p>
    <w:p w14:paraId="17AB669E" w14:textId="77777777" w:rsidR="00D02D36" w:rsidRPr="00735FA0" w:rsidRDefault="00D02D36" w:rsidP="00D02D36">
      <w:pPr>
        <w:pStyle w:val="afa"/>
        <w:ind w:leftChars="150" w:left="360"/>
      </w:pPr>
      <w:r w:rsidRPr="00735FA0">
        <w:t>S(ngram(qi,1), ngram(ti, 3))</w:t>
      </w:r>
    </w:p>
    <w:p w14:paraId="258C7E16" w14:textId="77777777" w:rsidR="00D02D36" w:rsidRPr="00735FA0" w:rsidRDefault="00D02D36" w:rsidP="00D02D36">
      <w:pPr>
        <w:pStyle w:val="afa"/>
        <w:ind w:leftChars="150" w:left="360"/>
      </w:pPr>
      <w:r w:rsidRPr="00735FA0">
        <w:t>S(ngram(ti,1), ngram(di, 1))</w:t>
      </w:r>
    </w:p>
    <w:p w14:paraId="19CDDECC" w14:textId="77777777" w:rsidR="00D02D36" w:rsidRPr="00735FA0" w:rsidRDefault="00D02D36" w:rsidP="00D02D36">
      <w:pPr>
        <w:pStyle w:val="afa"/>
        <w:ind w:leftChars="150" w:left="360"/>
      </w:pPr>
      <w:r w:rsidRPr="00735FA0">
        <w:t>S(ngram(ti,1), ngram(di, 2))</w:t>
      </w:r>
    </w:p>
    <w:p w14:paraId="09E8F28F" w14:textId="77777777" w:rsidR="00D02D36" w:rsidRPr="00735FA0" w:rsidRDefault="00D02D36" w:rsidP="00D02D36">
      <w:pPr>
        <w:pStyle w:val="afa"/>
        <w:ind w:leftChars="150" w:left="360"/>
      </w:pPr>
      <w:r w:rsidRPr="00735FA0">
        <w:t>S(ngram(ti,1), ngram(di, 3))</w:t>
      </w:r>
    </w:p>
    <w:p w14:paraId="48ADFF23" w14:textId="77777777" w:rsidR="00D02D36" w:rsidRPr="00735FA0" w:rsidRDefault="00D02D36" w:rsidP="00D02D36">
      <w:pPr>
        <w:pStyle w:val="afa"/>
        <w:ind w:leftChars="150" w:left="360"/>
      </w:pPr>
      <w:r w:rsidRPr="00735FA0">
        <w:t>S(ngram(ti,1), ngram(qi, 2))</w:t>
      </w:r>
    </w:p>
    <w:p w14:paraId="5621BB7A" w14:textId="77777777" w:rsidR="00D02D36" w:rsidRPr="00735FA0" w:rsidRDefault="00D02D36" w:rsidP="00D02D36">
      <w:pPr>
        <w:pStyle w:val="afa"/>
        <w:ind w:leftChars="150" w:left="360"/>
      </w:pPr>
      <w:r w:rsidRPr="00735FA0">
        <w:t>S(ngram(ti,1), ngram(qi, 3))</w:t>
      </w:r>
    </w:p>
    <w:p w14:paraId="67222863" w14:textId="77777777" w:rsidR="00D02D36" w:rsidRPr="00735FA0" w:rsidRDefault="00D02D36" w:rsidP="00D02D36">
      <w:pPr>
        <w:pStyle w:val="afa"/>
        <w:ind w:leftChars="150" w:left="360"/>
      </w:pPr>
      <w:r w:rsidRPr="00735FA0">
        <w:lastRenderedPageBreak/>
        <w:t>S(ngram(qi,2), ngram(di, 2))</w:t>
      </w:r>
    </w:p>
    <w:p w14:paraId="24743B7A" w14:textId="77777777" w:rsidR="00D02D36" w:rsidRPr="00735FA0" w:rsidRDefault="00D02D36" w:rsidP="00D02D36">
      <w:pPr>
        <w:pStyle w:val="afa"/>
        <w:ind w:leftChars="150" w:left="360"/>
      </w:pPr>
      <w:r w:rsidRPr="00735FA0">
        <w:t>S(ngram(qi,2), ngram(di, 3))</w:t>
      </w:r>
    </w:p>
    <w:p w14:paraId="1A1A852C" w14:textId="77777777" w:rsidR="00D02D36" w:rsidRPr="00735FA0" w:rsidRDefault="00D02D36" w:rsidP="00D02D36">
      <w:pPr>
        <w:pStyle w:val="afa"/>
        <w:ind w:leftChars="150" w:left="360"/>
      </w:pPr>
      <w:r w:rsidRPr="00735FA0">
        <w:t>S(ngram(ti,2), ngram(di, 2))</w:t>
      </w:r>
    </w:p>
    <w:p w14:paraId="0673B843" w14:textId="77777777" w:rsidR="00D02D36" w:rsidRPr="00735FA0" w:rsidRDefault="00D02D36" w:rsidP="00D02D36">
      <w:pPr>
        <w:pStyle w:val="afa"/>
        <w:ind w:leftChars="150" w:left="360"/>
      </w:pPr>
      <w:r w:rsidRPr="00735FA0">
        <w:t>S(ngram(ti,2), ngram(di, 3))</w:t>
      </w:r>
    </w:p>
    <w:p w14:paraId="20709C90" w14:textId="77777777" w:rsidR="00D02D36" w:rsidRPr="00735FA0" w:rsidRDefault="00D02D36" w:rsidP="00D02D36">
      <w:pPr>
        <w:pStyle w:val="afa"/>
        <w:ind w:leftChars="150" w:left="360"/>
      </w:pPr>
      <w:r w:rsidRPr="00735FA0">
        <w:t>S(ngram(di,2), ngram(qi, 3))</w:t>
      </w:r>
    </w:p>
    <w:p w14:paraId="1B32F8F6" w14:textId="77777777" w:rsidR="00D02D36" w:rsidRPr="00735FA0" w:rsidRDefault="00D02D36" w:rsidP="00D02D36">
      <w:pPr>
        <w:pStyle w:val="afa"/>
        <w:ind w:leftChars="150" w:left="360"/>
      </w:pPr>
      <w:r w:rsidRPr="00735FA0">
        <w:t>S(ngram(di,2), ngram(ti, 3))</w:t>
      </w:r>
    </w:p>
    <w:p w14:paraId="0D85B522" w14:textId="77777777" w:rsidR="00D02D36" w:rsidRPr="00735FA0" w:rsidRDefault="00D02D36" w:rsidP="00D02D36">
      <w:pPr>
        <w:pStyle w:val="afa"/>
        <w:ind w:leftChars="150" w:left="360"/>
      </w:pPr>
      <w:r w:rsidRPr="00735FA0">
        <w:t>S(ngram(qi,3), ngram(di, 3))</w:t>
      </w:r>
    </w:p>
    <w:p w14:paraId="5E8C1782" w14:textId="77777777" w:rsidR="00D02D36" w:rsidRPr="00735FA0" w:rsidRDefault="00D02D36" w:rsidP="00D02D36">
      <w:pPr>
        <w:pStyle w:val="afa"/>
        <w:ind w:leftChars="150" w:left="360"/>
      </w:pPr>
      <w:r w:rsidRPr="00735FA0">
        <w:t>S(ngram(qi,3), ngram(qi, 3)</w:t>
      </w:r>
    </w:p>
    <w:p w14:paraId="5D82A2EE" w14:textId="28D3C07C" w:rsidR="00D02D36" w:rsidRPr="00735FA0" w:rsidRDefault="00D02D36" w:rsidP="00D02D36">
      <w:pPr>
        <w:pStyle w:val="afa"/>
        <w:ind w:leftChars="150" w:left="360"/>
        <w:sectPr w:rsidR="00D02D36" w:rsidRPr="00735FA0" w:rsidSect="00D02D36">
          <w:type w:val="continuous"/>
          <w:pgSz w:w="11906" w:h="16838"/>
          <w:pgMar w:top="1440" w:right="1800" w:bottom="1440" w:left="1800" w:header="851" w:footer="992" w:gutter="0"/>
          <w:pgNumType w:start="1"/>
          <w:cols w:num="2" w:space="720"/>
          <w:docGrid w:type="lines" w:linePitch="312"/>
        </w:sectPr>
      </w:pPr>
    </w:p>
    <w:p w14:paraId="77B16C89" w14:textId="77777777" w:rsidR="00D02D36" w:rsidRPr="00735FA0" w:rsidRDefault="00D02D36" w:rsidP="00D02D36">
      <w:pPr>
        <w:pStyle w:val="afa"/>
        <w:ind w:left="0" w:firstLine="0"/>
      </w:pPr>
    </w:p>
    <w:p w14:paraId="6C9DA912" w14:textId="77777777" w:rsidR="00D02D36" w:rsidRPr="00735FA0" w:rsidRDefault="00D02D36" w:rsidP="00D02D36">
      <w:pPr>
        <w:pStyle w:val="afa"/>
        <w:numPr>
          <w:ilvl w:val="0"/>
          <w:numId w:val="26"/>
        </w:numPr>
        <w:rPr>
          <w:b/>
        </w:rPr>
      </w:pPr>
      <w:r w:rsidRPr="00735FA0">
        <w:rPr>
          <w:rFonts w:hint="eastAsia"/>
          <w:b/>
        </w:rPr>
        <w:t>交叉T</w:t>
      </w:r>
      <w:r w:rsidRPr="00735FA0">
        <w:rPr>
          <w:b/>
        </w:rPr>
        <w:t>F-IDF</w:t>
      </w:r>
      <w:r w:rsidRPr="00735FA0">
        <w:rPr>
          <w:rFonts w:hint="eastAsia"/>
          <w:b/>
        </w:rPr>
        <w:t>，共9个</w:t>
      </w:r>
    </w:p>
    <w:p w14:paraId="776C078E" w14:textId="77777777" w:rsidR="00D02D36" w:rsidRPr="00735FA0" w:rsidRDefault="00D02D36" w:rsidP="00D02D36">
      <w:pPr>
        <w:pStyle w:val="afa"/>
      </w:pPr>
      <w:r w:rsidRPr="00735FA0">
        <w:rPr>
          <w:rFonts w:hint="eastAsia"/>
        </w:rPr>
        <w:t>记号说明：</w:t>
      </w:r>
    </w:p>
    <w:p w14:paraId="066AC1B5" w14:textId="77777777" w:rsidR="00D02D36" w:rsidRPr="00735FA0" w:rsidRDefault="00D02D36" w:rsidP="00D02D36">
      <w:pPr>
        <w:pStyle w:val="afa"/>
      </w:pPr>
      <w:r w:rsidRPr="00735FA0">
        <w:t>CO(A,B)</w:t>
      </w:r>
      <w:r w:rsidRPr="00735FA0">
        <w:rPr>
          <w:rFonts w:hint="eastAsia"/>
        </w:rPr>
        <w:t>:设A</w:t>
      </w:r>
      <w:r w:rsidRPr="00735FA0">
        <w:t>=[”I”, ”love</w:t>
      </w:r>
      <w:r w:rsidRPr="00735FA0">
        <w:rPr>
          <w:rFonts w:hint="eastAsia"/>
        </w:rPr>
        <w:t>”,</w:t>
      </w:r>
      <w:r w:rsidRPr="00735FA0">
        <w:t xml:space="preserve"> “China”]</w:t>
      </w:r>
      <w:r w:rsidRPr="00735FA0">
        <w:rPr>
          <w:rFonts w:hint="eastAsia"/>
        </w:rPr>
        <w:t>，</w:t>
      </w:r>
      <w:r w:rsidRPr="00735FA0">
        <w:t>B=[”Good”, “morning”]</w:t>
      </w:r>
      <w:r w:rsidRPr="00735FA0">
        <w:rPr>
          <w:rFonts w:hint="eastAsia"/>
        </w:rPr>
        <w:t>，则C</w:t>
      </w:r>
      <w:r w:rsidRPr="00735FA0">
        <w:t xml:space="preserve">O(A,B) </w:t>
      </w:r>
      <w:r w:rsidRPr="00735FA0">
        <w:rPr>
          <w:rFonts w:hint="eastAsia"/>
        </w:rPr>
        <w:t>=</w:t>
      </w:r>
      <w:r w:rsidRPr="00735FA0">
        <w:t xml:space="preserve"> “I_Good I_morning love_Good love_moring China_Good China_morning</w:t>
      </w:r>
      <w:r w:rsidRPr="00735FA0">
        <w:rPr>
          <w:rFonts w:hint="eastAsia"/>
        </w:rPr>
        <w:t>”</w:t>
      </w:r>
    </w:p>
    <w:p w14:paraId="4895FE9E" w14:textId="77777777" w:rsidR="00D02D36" w:rsidRPr="00735FA0" w:rsidRDefault="00D02D36" w:rsidP="00D02D36">
      <w:pPr>
        <w:pStyle w:val="afa"/>
      </w:pPr>
      <w:r w:rsidRPr="00735FA0">
        <w:t>TF-IDF(x):</w:t>
      </w:r>
      <w:r w:rsidRPr="00735FA0">
        <w:rPr>
          <w:rFonts w:hint="eastAsia"/>
        </w:rPr>
        <w:t>文段x对应的T</w:t>
      </w:r>
      <w:r w:rsidRPr="00735FA0">
        <w:t>F-TDF</w:t>
      </w:r>
      <w:r w:rsidRPr="00735FA0">
        <w:rPr>
          <w:rFonts w:hint="eastAsia"/>
        </w:rPr>
        <w:t>原始特征</w:t>
      </w:r>
    </w:p>
    <w:p w14:paraId="3D55C046" w14:textId="77777777" w:rsidR="00D02D36" w:rsidRPr="00735FA0" w:rsidRDefault="00D02D36" w:rsidP="00D02D36">
      <w:pPr>
        <w:pStyle w:val="afa"/>
        <w:ind w:left="840" w:firstLine="0"/>
      </w:pPr>
      <w:r w:rsidRPr="00735FA0">
        <w:rPr>
          <w:rFonts w:hint="eastAsia"/>
        </w:rPr>
        <w:t>生成的特征为</w:t>
      </w:r>
    </w:p>
    <w:p w14:paraId="1DBE2535" w14:textId="77777777" w:rsidR="00D02D36" w:rsidRPr="00735FA0" w:rsidRDefault="00D02D36" w:rsidP="00D02D36">
      <w:pPr>
        <w:pStyle w:val="afa"/>
        <w:ind w:leftChars="200" w:left="480"/>
      </w:pPr>
      <w:r w:rsidRPr="00735FA0">
        <w:t>TF-IDF(CO(ngram(qi,1), ngram(di, 1)))</w:t>
      </w:r>
    </w:p>
    <w:p w14:paraId="22A62BB0" w14:textId="77777777" w:rsidR="00D02D36" w:rsidRPr="00735FA0" w:rsidRDefault="00D02D36" w:rsidP="00D02D36">
      <w:pPr>
        <w:pStyle w:val="afa"/>
        <w:ind w:leftChars="200" w:left="480"/>
      </w:pPr>
      <w:r w:rsidRPr="00735FA0">
        <w:t>TF-IDF(CO(ngram(qi,1), ngram(di, 2)))</w:t>
      </w:r>
    </w:p>
    <w:p w14:paraId="5BE6B2B6" w14:textId="77777777" w:rsidR="00D02D36" w:rsidRPr="00735FA0" w:rsidRDefault="00D02D36" w:rsidP="00D02D36">
      <w:pPr>
        <w:pStyle w:val="afa"/>
        <w:ind w:leftChars="200" w:left="480"/>
      </w:pPr>
      <w:r w:rsidRPr="00735FA0">
        <w:t>TF-IDF(CO(ngram(qi,1), ngram(ti, 1)))</w:t>
      </w:r>
    </w:p>
    <w:p w14:paraId="3C62DDAA" w14:textId="77777777" w:rsidR="00D02D36" w:rsidRPr="00735FA0" w:rsidRDefault="00D02D36" w:rsidP="00D02D36">
      <w:pPr>
        <w:pStyle w:val="afa"/>
        <w:ind w:leftChars="200" w:left="480"/>
      </w:pPr>
      <w:r w:rsidRPr="00735FA0">
        <w:t>TF-IDF(CO(ngram(qi,1), ngram(ti, 2)))</w:t>
      </w:r>
    </w:p>
    <w:p w14:paraId="37DE8BAA" w14:textId="77777777" w:rsidR="00D02D36" w:rsidRPr="00735FA0" w:rsidRDefault="00D02D36" w:rsidP="00D02D36">
      <w:pPr>
        <w:pStyle w:val="afa"/>
        <w:ind w:leftChars="200" w:left="480"/>
      </w:pPr>
      <w:r w:rsidRPr="00735FA0">
        <w:t>TF-IDF(CO(ngram(ti,1), ngram(di, 1)))</w:t>
      </w:r>
    </w:p>
    <w:p w14:paraId="6FA0C87B" w14:textId="77777777" w:rsidR="00D02D36" w:rsidRPr="00735FA0" w:rsidRDefault="00D02D36" w:rsidP="00D02D36">
      <w:pPr>
        <w:pStyle w:val="afa"/>
        <w:ind w:leftChars="200" w:left="480"/>
      </w:pPr>
      <w:r w:rsidRPr="00735FA0">
        <w:t>TF-IDF(CO(ngram(ti,1), ngram(di, 2)))</w:t>
      </w:r>
    </w:p>
    <w:p w14:paraId="0637FAB7" w14:textId="77777777" w:rsidR="00D02D36" w:rsidRPr="00735FA0" w:rsidRDefault="00D02D36" w:rsidP="00D02D36">
      <w:pPr>
        <w:pStyle w:val="afa"/>
        <w:ind w:leftChars="200" w:left="480"/>
      </w:pPr>
      <w:r w:rsidRPr="00735FA0">
        <w:t>TF-IDF(CO(ngram(ti,1), ngram(qi, 2)))</w:t>
      </w:r>
    </w:p>
    <w:p w14:paraId="2C9A04D7" w14:textId="77777777" w:rsidR="00D02D36" w:rsidRPr="00735FA0" w:rsidRDefault="00D02D36" w:rsidP="00D02D36">
      <w:pPr>
        <w:pStyle w:val="afa"/>
        <w:ind w:leftChars="200" w:left="480"/>
      </w:pPr>
      <w:r w:rsidRPr="00735FA0">
        <w:t>TF-IDF(CO(ngram(qi,2), ngram(di, 2)))</w:t>
      </w:r>
    </w:p>
    <w:p w14:paraId="2BB87516" w14:textId="77777777" w:rsidR="00D02D36" w:rsidRPr="00735FA0" w:rsidRDefault="00D02D36" w:rsidP="00D02D36">
      <w:pPr>
        <w:pStyle w:val="afa"/>
        <w:ind w:leftChars="200" w:left="480"/>
      </w:pPr>
      <w:r w:rsidRPr="00735FA0">
        <w:t>TF-IDF(CO(ngram(ti,2), ngram(di, 2)))</w:t>
      </w:r>
    </w:p>
    <w:p w14:paraId="5E70A3AF" w14:textId="77777777" w:rsidR="00D02D36" w:rsidRPr="00735FA0" w:rsidRDefault="00D02D36" w:rsidP="00D02D36">
      <w:pPr>
        <w:pStyle w:val="af9"/>
        <w:numPr>
          <w:ilvl w:val="0"/>
          <w:numId w:val="26"/>
        </w:numPr>
        <w:ind w:firstLineChars="0"/>
        <w:rPr>
          <w:b/>
        </w:rPr>
      </w:pPr>
      <w:r w:rsidRPr="00735FA0">
        <w:rPr>
          <w:b/>
        </w:rPr>
        <w:t>Group 1</w:t>
      </w:r>
      <w:r w:rsidRPr="00735FA0">
        <w:rPr>
          <w:rFonts w:hint="eastAsia"/>
          <w:b/>
        </w:rPr>
        <w:t>，共6个</w:t>
      </w:r>
    </w:p>
    <w:p w14:paraId="2244507C" w14:textId="77777777" w:rsidR="00D02D36" w:rsidRPr="00735FA0" w:rsidRDefault="00D02D36" w:rsidP="00D02D36">
      <w:pPr>
        <w:pStyle w:val="af9"/>
        <w:ind w:left="840" w:firstLineChars="0" w:firstLine="0"/>
      </w:pPr>
      <w:r w:rsidRPr="00735FA0">
        <w:rPr>
          <w:rFonts w:hint="eastAsia"/>
        </w:rPr>
        <w:t>出现在t</w:t>
      </w:r>
      <w:r w:rsidRPr="00735FA0">
        <w:t>i</w:t>
      </w:r>
      <w:r w:rsidRPr="00735FA0">
        <w:rPr>
          <w:rFonts w:hint="eastAsia"/>
        </w:rPr>
        <w:t>中的q</w:t>
      </w:r>
      <w:r w:rsidRPr="00735FA0">
        <w:t>i</w:t>
      </w:r>
      <w:r w:rsidRPr="00735FA0">
        <w:rPr>
          <w:rFonts w:hint="eastAsia"/>
        </w:rPr>
        <w:t>的词语个数</w:t>
      </w:r>
    </w:p>
    <w:p w14:paraId="31D06BB5" w14:textId="77777777" w:rsidR="00D02D36" w:rsidRPr="00735FA0" w:rsidRDefault="00D02D36" w:rsidP="00D02D36">
      <w:pPr>
        <w:pStyle w:val="af9"/>
        <w:ind w:left="840" w:firstLineChars="0" w:firstLine="0"/>
      </w:pPr>
      <w:r w:rsidRPr="00735FA0">
        <w:rPr>
          <w:rFonts w:hint="eastAsia"/>
        </w:rPr>
        <w:t>出现在t</w:t>
      </w:r>
      <w:r w:rsidRPr="00735FA0">
        <w:t>i</w:t>
      </w:r>
      <w:r w:rsidRPr="00735FA0">
        <w:rPr>
          <w:rFonts w:hint="eastAsia"/>
        </w:rPr>
        <w:t>中的q</w:t>
      </w:r>
      <w:r w:rsidRPr="00735FA0">
        <w:t>i</w:t>
      </w:r>
      <w:r w:rsidRPr="00735FA0">
        <w:rPr>
          <w:rFonts w:hint="eastAsia"/>
        </w:rPr>
        <w:t>的词语占q</w:t>
      </w:r>
      <w:r w:rsidRPr="00735FA0">
        <w:t>i</w:t>
      </w:r>
      <w:r w:rsidRPr="00735FA0">
        <w:rPr>
          <w:rFonts w:hint="eastAsia"/>
        </w:rPr>
        <w:t>词语个数的比例</w:t>
      </w:r>
    </w:p>
    <w:p w14:paraId="23C0BD3F" w14:textId="77777777" w:rsidR="00D02D36" w:rsidRPr="00735FA0" w:rsidRDefault="00D02D36" w:rsidP="00D02D36">
      <w:pPr>
        <w:pStyle w:val="afa"/>
      </w:pPr>
      <w:r w:rsidRPr="00735FA0">
        <w:t>qi</w:t>
      </w:r>
      <w:r w:rsidRPr="00735FA0">
        <w:rPr>
          <w:rFonts w:hint="eastAsia"/>
        </w:rPr>
        <w:t>到t</w:t>
      </w:r>
      <w:r w:rsidRPr="00735FA0">
        <w:t>i</w:t>
      </w:r>
      <w:r w:rsidRPr="00735FA0">
        <w:rPr>
          <w:rFonts w:hint="eastAsia"/>
        </w:rPr>
        <w:t>的压缩距离（l</w:t>
      </w:r>
      <w:r w:rsidRPr="00735FA0">
        <w:t>zma</w:t>
      </w:r>
      <w:r w:rsidRPr="00735FA0">
        <w:rPr>
          <w:rFonts w:hint="eastAsia"/>
        </w:rPr>
        <w:t>）</w:t>
      </w:r>
    </w:p>
    <w:p w14:paraId="3428E018" w14:textId="77777777" w:rsidR="00D02D36" w:rsidRPr="00735FA0" w:rsidRDefault="00D02D36" w:rsidP="00D02D36">
      <w:pPr>
        <w:pStyle w:val="afa"/>
      </w:pPr>
      <w:r w:rsidRPr="00735FA0">
        <w:t>qi</w:t>
      </w:r>
      <w:r w:rsidRPr="00735FA0">
        <w:rPr>
          <w:rFonts w:hint="eastAsia"/>
        </w:rPr>
        <w:t>到t</w:t>
      </w:r>
      <w:r w:rsidRPr="00735FA0">
        <w:t>i</w:t>
      </w:r>
      <w:r w:rsidRPr="00735FA0">
        <w:rPr>
          <w:rFonts w:hint="eastAsia"/>
        </w:rPr>
        <w:t>的基于语句的编辑距离（e</w:t>
      </w:r>
      <w:r w:rsidRPr="00735FA0">
        <w:t>dit distance</w:t>
      </w:r>
      <w:r w:rsidRPr="00735FA0">
        <w:rPr>
          <w:rFonts w:hint="eastAsia"/>
        </w:rPr>
        <w:t>）</w:t>
      </w:r>
    </w:p>
    <w:p w14:paraId="1F29DA21" w14:textId="77777777" w:rsidR="00D02D36" w:rsidRPr="00735FA0" w:rsidRDefault="00D02D36" w:rsidP="00D02D36">
      <w:pPr>
        <w:pStyle w:val="afa"/>
      </w:pPr>
      <w:r w:rsidRPr="00735FA0">
        <w:rPr>
          <w:rFonts w:hint="eastAsia"/>
        </w:rPr>
        <w:t>qi到t</w:t>
      </w:r>
      <w:r w:rsidRPr="00735FA0">
        <w:t>i</w:t>
      </w:r>
      <w:r w:rsidRPr="00735FA0">
        <w:rPr>
          <w:rFonts w:hint="eastAsia"/>
        </w:rPr>
        <w:t>的基于单词的最大编辑距离的平均值</w:t>
      </w:r>
    </w:p>
    <w:p w14:paraId="23A1DC90" w14:textId="77777777" w:rsidR="00D02D36" w:rsidRPr="00735FA0" w:rsidRDefault="00D02D36" w:rsidP="00D02D36">
      <w:pPr>
        <w:pStyle w:val="afa"/>
        <w:numPr>
          <w:ilvl w:val="0"/>
          <w:numId w:val="26"/>
        </w:numPr>
        <w:rPr>
          <w:b/>
        </w:rPr>
      </w:pPr>
      <w:r w:rsidRPr="00735FA0">
        <w:rPr>
          <w:rFonts w:hint="eastAsia"/>
          <w:b/>
        </w:rPr>
        <w:lastRenderedPageBreak/>
        <w:t>Group</w:t>
      </w:r>
      <w:r w:rsidRPr="00735FA0">
        <w:rPr>
          <w:b/>
        </w:rPr>
        <w:t xml:space="preserve"> 2</w:t>
      </w:r>
      <w:r w:rsidRPr="00735FA0">
        <w:rPr>
          <w:rFonts w:hint="eastAsia"/>
          <w:b/>
        </w:rPr>
        <w:t>，共6个</w:t>
      </w:r>
    </w:p>
    <w:p w14:paraId="1397391C" w14:textId="77777777" w:rsidR="00D02D36" w:rsidRPr="00735FA0" w:rsidRDefault="00D02D36" w:rsidP="00D02D36">
      <w:pPr>
        <w:pStyle w:val="afa"/>
      </w:pPr>
      <w:r w:rsidRPr="00735FA0">
        <w:rPr>
          <w:rFonts w:hint="eastAsia"/>
        </w:rPr>
        <w:t>记拓展之后的</w:t>
      </w:r>
      <w:r w:rsidRPr="00735FA0">
        <w:t>qi</w:t>
      </w:r>
      <w:r w:rsidRPr="00735FA0">
        <w:rPr>
          <w:rFonts w:hint="eastAsia"/>
        </w:rPr>
        <w:t>为e</w:t>
      </w:r>
      <w:r w:rsidRPr="00735FA0">
        <w:t>xqi</w:t>
      </w:r>
      <w:r w:rsidRPr="00735FA0">
        <w:rPr>
          <w:rFonts w:hint="eastAsia"/>
        </w:rPr>
        <w:t>，生成的特征有：</w:t>
      </w:r>
    </w:p>
    <w:p w14:paraId="2B76B4E0" w14:textId="77777777" w:rsidR="00D02D36" w:rsidRPr="00735FA0" w:rsidRDefault="00D02D36" w:rsidP="00D02D36">
      <w:pPr>
        <w:pStyle w:val="af9"/>
        <w:ind w:left="840" w:firstLineChars="0" w:firstLine="0"/>
      </w:pPr>
      <w:r w:rsidRPr="00735FA0">
        <w:rPr>
          <w:rFonts w:hint="eastAsia"/>
        </w:rPr>
        <w:t>出现在t</w:t>
      </w:r>
      <w:r w:rsidRPr="00735FA0">
        <w:t>i</w:t>
      </w:r>
      <w:r w:rsidRPr="00735FA0">
        <w:rPr>
          <w:rFonts w:hint="eastAsia"/>
        </w:rPr>
        <w:t>中的e</w:t>
      </w:r>
      <w:r w:rsidRPr="00735FA0">
        <w:t>xqi</w:t>
      </w:r>
      <w:r w:rsidRPr="00735FA0">
        <w:rPr>
          <w:rFonts w:hint="eastAsia"/>
        </w:rPr>
        <w:t>的词语个数</w:t>
      </w:r>
    </w:p>
    <w:p w14:paraId="0405B6B7" w14:textId="77777777" w:rsidR="00D02D36" w:rsidRPr="00735FA0" w:rsidRDefault="00D02D36" w:rsidP="00D02D36">
      <w:pPr>
        <w:pStyle w:val="af9"/>
        <w:ind w:left="840" w:firstLineChars="0" w:firstLine="0"/>
      </w:pPr>
      <w:r w:rsidRPr="00735FA0">
        <w:rPr>
          <w:rFonts w:hint="eastAsia"/>
        </w:rPr>
        <w:t>出现在t</w:t>
      </w:r>
      <w:r w:rsidRPr="00735FA0">
        <w:t>i</w:t>
      </w:r>
      <w:r w:rsidRPr="00735FA0">
        <w:rPr>
          <w:rFonts w:hint="eastAsia"/>
        </w:rPr>
        <w:t>中的e</w:t>
      </w:r>
      <w:r w:rsidRPr="00735FA0">
        <w:t>xqi</w:t>
      </w:r>
      <w:r w:rsidRPr="00735FA0">
        <w:rPr>
          <w:rFonts w:hint="eastAsia"/>
        </w:rPr>
        <w:t>的词语占e</w:t>
      </w:r>
      <w:r w:rsidRPr="00735FA0">
        <w:t>xqi</w:t>
      </w:r>
      <w:r w:rsidRPr="00735FA0">
        <w:rPr>
          <w:rFonts w:hint="eastAsia"/>
        </w:rPr>
        <w:t>词语个数的比例</w:t>
      </w:r>
    </w:p>
    <w:p w14:paraId="6A3F4CF1" w14:textId="77777777" w:rsidR="00D02D36" w:rsidRPr="00735FA0" w:rsidRDefault="00D02D36" w:rsidP="00D02D36">
      <w:pPr>
        <w:pStyle w:val="afa"/>
      </w:pPr>
      <w:r w:rsidRPr="00735FA0">
        <w:rPr>
          <w:rFonts w:hint="eastAsia"/>
        </w:rPr>
        <w:t>e</w:t>
      </w:r>
      <w:r w:rsidRPr="00735FA0">
        <w:t>xqi</w:t>
      </w:r>
      <w:r w:rsidRPr="00735FA0">
        <w:rPr>
          <w:rFonts w:hint="eastAsia"/>
        </w:rPr>
        <w:t>到t</w:t>
      </w:r>
      <w:r w:rsidRPr="00735FA0">
        <w:t>i</w:t>
      </w:r>
      <w:r w:rsidRPr="00735FA0">
        <w:rPr>
          <w:rFonts w:hint="eastAsia"/>
        </w:rPr>
        <w:t>的压缩距离（l</w:t>
      </w:r>
      <w:r w:rsidRPr="00735FA0">
        <w:t>zma</w:t>
      </w:r>
      <w:r w:rsidRPr="00735FA0">
        <w:rPr>
          <w:rFonts w:hint="eastAsia"/>
        </w:rPr>
        <w:t>）</w:t>
      </w:r>
    </w:p>
    <w:p w14:paraId="197797D0" w14:textId="77777777" w:rsidR="00D02D36" w:rsidRPr="00735FA0" w:rsidRDefault="00D02D36" w:rsidP="00D02D36">
      <w:pPr>
        <w:pStyle w:val="afa"/>
      </w:pPr>
      <w:r w:rsidRPr="00735FA0">
        <w:rPr>
          <w:rFonts w:hint="eastAsia"/>
        </w:rPr>
        <w:t>e</w:t>
      </w:r>
      <w:r w:rsidRPr="00735FA0">
        <w:t>xqi</w:t>
      </w:r>
      <w:r w:rsidRPr="00735FA0">
        <w:rPr>
          <w:rFonts w:hint="eastAsia"/>
        </w:rPr>
        <w:t>到t</w:t>
      </w:r>
      <w:r w:rsidRPr="00735FA0">
        <w:t>i</w:t>
      </w:r>
      <w:r w:rsidRPr="00735FA0">
        <w:rPr>
          <w:rFonts w:hint="eastAsia"/>
        </w:rPr>
        <w:t>的基于语句的编辑距离（e</w:t>
      </w:r>
      <w:r w:rsidRPr="00735FA0">
        <w:t>dit distance</w:t>
      </w:r>
      <w:r w:rsidRPr="00735FA0">
        <w:rPr>
          <w:rFonts w:hint="eastAsia"/>
        </w:rPr>
        <w:t>）</w:t>
      </w:r>
    </w:p>
    <w:p w14:paraId="1C07CD5F" w14:textId="77777777" w:rsidR="00D02D36" w:rsidRPr="00735FA0" w:rsidRDefault="00D02D36" w:rsidP="00D02D36">
      <w:pPr>
        <w:pStyle w:val="afa"/>
      </w:pPr>
      <w:r w:rsidRPr="00735FA0">
        <w:rPr>
          <w:rFonts w:hint="eastAsia"/>
        </w:rPr>
        <w:t>e</w:t>
      </w:r>
      <w:r w:rsidRPr="00735FA0">
        <w:t>xqi</w:t>
      </w:r>
      <w:r w:rsidRPr="00735FA0">
        <w:rPr>
          <w:rFonts w:hint="eastAsia"/>
        </w:rPr>
        <w:t>到t</w:t>
      </w:r>
      <w:r w:rsidRPr="00735FA0">
        <w:t>i</w:t>
      </w:r>
      <w:r w:rsidRPr="00735FA0">
        <w:rPr>
          <w:rFonts w:hint="eastAsia"/>
        </w:rPr>
        <w:t>的基于单词的最大编辑距离的平均值</w:t>
      </w:r>
    </w:p>
    <w:p w14:paraId="725E81F0" w14:textId="77777777" w:rsidR="00D02D36" w:rsidRPr="00735FA0" w:rsidRDefault="00D02D36" w:rsidP="00D02D36">
      <w:pPr>
        <w:pStyle w:val="afa"/>
        <w:numPr>
          <w:ilvl w:val="0"/>
          <w:numId w:val="26"/>
        </w:numPr>
        <w:rPr>
          <w:b/>
        </w:rPr>
      </w:pPr>
      <w:r w:rsidRPr="00735FA0">
        <w:rPr>
          <w:rFonts w:hint="eastAsia"/>
          <w:b/>
        </w:rPr>
        <w:t>Grou</w:t>
      </w:r>
      <w:r w:rsidRPr="00735FA0">
        <w:rPr>
          <w:b/>
        </w:rPr>
        <w:t>p 4</w:t>
      </w:r>
      <w:r w:rsidRPr="00735FA0">
        <w:rPr>
          <w:rFonts w:hint="eastAsia"/>
          <w:b/>
        </w:rPr>
        <w:t>，共1个</w:t>
      </w:r>
    </w:p>
    <w:p w14:paraId="2EABB885" w14:textId="77777777" w:rsidR="00D02D36" w:rsidRPr="00735FA0" w:rsidRDefault="00D02D36" w:rsidP="00D02D36">
      <w:pPr>
        <w:pStyle w:val="afa"/>
      </w:pPr>
      <w:r w:rsidRPr="00735FA0">
        <w:t xml:space="preserve">( </w:t>
      </w:r>
      <w:r w:rsidRPr="00735FA0">
        <w:rPr>
          <w:rFonts w:hint="eastAsia"/>
        </w:rPr>
        <w:t>F</w:t>
      </w:r>
      <w:r w:rsidRPr="00735FA0">
        <w:t>req(qi) + A ) / ( Freq(ti) + B ) / ( len(qi))</w:t>
      </w:r>
    </w:p>
    <w:p w14:paraId="0CD28230" w14:textId="77777777" w:rsidR="00D02D36" w:rsidRPr="00735FA0" w:rsidRDefault="00D02D36" w:rsidP="00EF0758">
      <w:pPr>
        <w:pStyle w:val="afa"/>
        <w:ind w:left="840" w:firstLine="0"/>
      </w:pPr>
      <w:r w:rsidRPr="00735FA0">
        <w:rPr>
          <w:rFonts w:hint="eastAsia"/>
        </w:rPr>
        <w:t>其中A，</w:t>
      </w:r>
      <w:r w:rsidRPr="00735FA0">
        <w:t>B</w:t>
      </w:r>
      <w:r w:rsidRPr="00735FA0">
        <w:rPr>
          <w:rFonts w:hint="eastAsia"/>
        </w:rPr>
        <w:t>为常数,</w:t>
      </w:r>
      <w:r w:rsidRPr="00735FA0">
        <w:t xml:space="preserve"> Freq(x)</w:t>
      </w:r>
      <w:r w:rsidRPr="00735FA0">
        <w:rPr>
          <w:rFonts w:hint="eastAsia"/>
        </w:rPr>
        <w:t>表示文段中各个字母出现的频数，l</w:t>
      </w:r>
      <w:r w:rsidRPr="00735FA0">
        <w:t>en(x)</w:t>
      </w:r>
      <w:r w:rsidRPr="00735FA0">
        <w:rPr>
          <w:rFonts w:hint="eastAsia"/>
        </w:rPr>
        <w:t>表示文段x的长度</w:t>
      </w:r>
    </w:p>
    <w:p w14:paraId="02D923F0" w14:textId="77777777" w:rsidR="00D02D36" w:rsidRPr="00735FA0" w:rsidRDefault="00D02D36" w:rsidP="00D02D36">
      <w:pPr>
        <w:pStyle w:val="afa"/>
        <w:numPr>
          <w:ilvl w:val="0"/>
          <w:numId w:val="26"/>
        </w:numPr>
        <w:rPr>
          <w:b/>
        </w:rPr>
      </w:pPr>
      <w:r w:rsidRPr="00735FA0">
        <w:rPr>
          <w:rFonts w:hint="eastAsia"/>
          <w:b/>
        </w:rPr>
        <w:t>Gr</w:t>
      </w:r>
      <w:r w:rsidRPr="00735FA0">
        <w:rPr>
          <w:b/>
        </w:rPr>
        <w:t xml:space="preserve">oup 5, </w:t>
      </w:r>
      <w:r w:rsidRPr="00735FA0">
        <w:rPr>
          <w:rFonts w:hint="eastAsia"/>
          <w:b/>
        </w:rPr>
        <w:t>共4个</w:t>
      </w:r>
    </w:p>
    <w:p w14:paraId="5F446003" w14:textId="77777777" w:rsidR="00D02D36" w:rsidRPr="00735FA0" w:rsidRDefault="00D02D36" w:rsidP="00D02D36">
      <w:pPr>
        <w:pStyle w:val="afa"/>
        <w:ind w:left="840" w:firstLine="0"/>
      </w:pPr>
      <w:r w:rsidRPr="00735FA0">
        <w:rPr>
          <w:rFonts w:hint="eastAsia"/>
        </w:rPr>
        <w:t>说明：我们使用了G</w:t>
      </w:r>
      <w:r w:rsidRPr="00735FA0">
        <w:t>oogle</w:t>
      </w:r>
      <w:r w:rsidRPr="00735FA0">
        <w:rPr>
          <w:rFonts w:hint="eastAsia"/>
        </w:rPr>
        <w:t>提供的已经训练好的w</w:t>
      </w:r>
      <w:r w:rsidRPr="00735FA0">
        <w:t>ord2vec</w:t>
      </w:r>
      <w:r w:rsidRPr="00735FA0">
        <w:rPr>
          <w:rFonts w:hint="eastAsia"/>
        </w:rPr>
        <w:t>模型（</w:t>
      </w:r>
      <w:r w:rsidRPr="00735FA0">
        <w:t>GoogleNews-vectors-negative300.bin</w:t>
      </w:r>
      <w:r w:rsidRPr="00735FA0">
        <w:rPr>
          <w:rFonts w:hint="eastAsia"/>
        </w:rPr>
        <w:t>）</w:t>
      </w:r>
    </w:p>
    <w:p w14:paraId="5D244B47" w14:textId="40ED37E9" w:rsidR="00D02D36" w:rsidRPr="00735FA0" w:rsidRDefault="00D02D36" w:rsidP="00D02D36">
      <w:pPr>
        <w:pStyle w:val="afa"/>
        <w:ind w:left="840" w:firstLine="0"/>
      </w:pPr>
      <w:r w:rsidRPr="00735FA0">
        <w:rPr>
          <w:rFonts w:hint="eastAsia"/>
        </w:rPr>
        <w:t>记</w:t>
      </w:r>
      <w:r w:rsidR="00C54905">
        <w:rPr>
          <w:rFonts w:hint="eastAsia"/>
        </w:rPr>
        <w:t>B</w:t>
      </w:r>
      <w:bookmarkStart w:id="47" w:name="_GoBack"/>
      <w:bookmarkEnd w:id="47"/>
      <w:r w:rsidRPr="00735FA0">
        <w:t>oW(x)</w:t>
      </w:r>
      <w:r w:rsidRPr="00735FA0">
        <w:rPr>
          <w:rFonts w:hint="eastAsia"/>
        </w:rPr>
        <w:t>为文段x的Bo</w:t>
      </w:r>
      <w:r w:rsidRPr="00735FA0">
        <w:t>W</w:t>
      </w:r>
      <w:r w:rsidRPr="00735FA0">
        <w:rPr>
          <w:rFonts w:hint="eastAsia"/>
        </w:rPr>
        <w:t>特征，S</w:t>
      </w:r>
      <w:r w:rsidRPr="00735FA0">
        <w:t>VD(x,n)为将特征向量</w:t>
      </w:r>
      <w:r w:rsidRPr="00735FA0">
        <w:rPr>
          <w:rFonts w:hint="eastAsia"/>
        </w:rPr>
        <w:t>x至n维后的特征向量，</w:t>
      </w:r>
      <w:r w:rsidRPr="00735FA0">
        <w:t>tSNE</w:t>
      </w:r>
      <w:r w:rsidRPr="00735FA0">
        <w:rPr>
          <w:rFonts w:hint="eastAsia"/>
        </w:rPr>
        <w:t>（x</w:t>
      </w:r>
      <w:r w:rsidRPr="00735FA0">
        <w:t>,n</w:t>
      </w:r>
      <w:r w:rsidRPr="00735FA0">
        <w:rPr>
          <w:rFonts w:hint="eastAsia"/>
        </w:rPr>
        <w:t>）</w:t>
      </w:r>
      <w:r w:rsidRPr="00735FA0">
        <w:t>为</w:t>
      </w:r>
      <w:r w:rsidRPr="00735FA0">
        <w:rPr>
          <w:rFonts w:hint="eastAsia"/>
        </w:rPr>
        <w:t>将特征向量x降至n维后的特征向量</w:t>
      </w:r>
    </w:p>
    <w:p w14:paraId="5468BAC2" w14:textId="77777777" w:rsidR="00D02D36" w:rsidRPr="00735FA0" w:rsidRDefault="00D02D36" w:rsidP="00D02D36">
      <w:pPr>
        <w:pStyle w:val="afa"/>
        <w:ind w:left="840" w:firstLine="0"/>
      </w:pPr>
      <w:r w:rsidRPr="00735FA0">
        <w:rPr>
          <w:rFonts w:hint="eastAsia"/>
        </w:rPr>
        <w:t>提取的特征有：</w:t>
      </w:r>
    </w:p>
    <w:p w14:paraId="50D187C1" w14:textId="77777777" w:rsidR="00D02D36" w:rsidRPr="00735FA0" w:rsidRDefault="00D02D36" w:rsidP="00D02D36">
      <w:pPr>
        <w:pStyle w:val="afa"/>
      </w:pPr>
      <w:r w:rsidRPr="00735FA0">
        <w:t>ti与</w:t>
      </w:r>
      <w:r w:rsidRPr="00735FA0">
        <w:rPr>
          <w:rFonts w:hint="eastAsia"/>
        </w:rPr>
        <w:t>q</w:t>
      </w:r>
      <w:r w:rsidRPr="00735FA0">
        <w:t>i的</w:t>
      </w:r>
      <w:r w:rsidRPr="00735FA0">
        <w:rPr>
          <w:rFonts w:hint="eastAsia"/>
        </w:rPr>
        <w:t>w</w:t>
      </w:r>
      <w:r w:rsidRPr="00735FA0">
        <w:t>ord2vec相似度</w:t>
      </w:r>
    </w:p>
    <w:p w14:paraId="1151EACE" w14:textId="77777777" w:rsidR="00D02D36" w:rsidRPr="00735FA0" w:rsidRDefault="00D02D36" w:rsidP="00D02D36">
      <w:pPr>
        <w:pStyle w:val="afa"/>
      </w:pPr>
      <w:r w:rsidRPr="00735FA0">
        <w:rPr>
          <w:rFonts w:hint="eastAsia"/>
        </w:rPr>
        <w:t>t</w:t>
      </w:r>
      <w:r w:rsidRPr="00735FA0">
        <w:t>i</w:t>
      </w:r>
      <w:r w:rsidRPr="00735FA0">
        <w:rPr>
          <w:rFonts w:hint="eastAsia"/>
        </w:rPr>
        <w:t>与q</w:t>
      </w:r>
      <w:r w:rsidRPr="00735FA0">
        <w:t>i</w:t>
      </w:r>
      <w:r w:rsidRPr="00735FA0">
        <w:rPr>
          <w:rFonts w:hint="eastAsia"/>
        </w:rPr>
        <w:t>的基于w</w:t>
      </w:r>
      <w:r w:rsidRPr="00735FA0">
        <w:t>ord2vec</w:t>
      </w:r>
      <w:r w:rsidRPr="00735FA0">
        <w:rPr>
          <w:rFonts w:hint="eastAsia"/>
        </w:rPr>
        <w:t>的距离（取文段中每个w</w:t>
      </w:r>
      <w:r w:rsidRPr="00735FA0">
        <w:t>ord</w:t>
      </w:r>
      <w:r w:rsidRPr="00735FA0">
        <w:rPr>
          <w:rFonts w:hint="eastAsia"/>
        </w:rPr>
        <w:t>的向量的平均作为该文段的向量）</w:t>
      </w:r>
    </w:p>
    <w:p w14:paraId="0EA9A5B3" w14:textId="77777777" w:rsidR="00D02D36" w:rsidRPr="00735FA0" w:rsidRDefault="00D02D36" w:rsidP="00D02D36">
      <w:pPr>
        <w:pStyle w:val="afa"/>
      </w:pPr>
      <w:r w:rsidRPr="00735FA0">
        <w:rPr>
          <w:rFonts w:hint="eastAsia"/>
        </w:rPr>
        <w:t>t</w:t>
      </w:r>
      <w:r w:rsidRPr="00735FA0">
        <w:t>i</w:t>
      </w:r>
      <w:r w:rsidRPr="00735FA0">
        <w:rPr>
          <w:rFonts w:hint="eastAsia"/>
        </w:rPr>
        <w:t>与q</w:t>
      </w:r>
      <w:r w:rsidRPr="00735FA0">
        <w:t>i</w:t>
      </w:r>
      <w:r w:rsidRPr="00735FA0">
        <w:rPr>
          <w:rFonts w:hint="eastAsia"/>
        </w:rPr>
        <w:t>的基于w</w:t>
      </w:r>
      <w:r w:rsidRPr="00735FA0">
        <w:t>ord2vec</w:t>
      </w:r>
      <w:r w:rsidRPr="00735FA0">
        <w:rPr>
          <w:rFonts w:hint="eastAsia"/>
        </w:rPr>
        <w:t>的余弦相似度</w:t>
      </w:r>
    </w:p>
    <w:p w14:paraId="1D4674BC" w14:textId="625D59D7" w:rsidR="00D02D36" w:rsidRPr="00735FA0" w:rsidRDefault="00D02D36" w:rsidP="00D02D36">
      <w:pPr>
        <w:pStyle w:val="afa"/>
      </w:pPr>
      <w:r w:rsidRPr="00735FA0">
        <w:t>tSNE ( SVD( BoW( ti ), 200) , 2)</w:t>
      </w:r>
    </w:p>
    <w:p w14:paraId="7CE290B9" w14:textId="05014611" w:rsidR="005E2183" w:rsidRPr="00735FA0" w:rsidRDefault="00D02D36" w:rsidP="00D02D36">
      <w:pPr>
        <w:pStyle w:val="afa"/>
      </w:pPr>
      <w:r w:rsidRPr="00735FA0">
        <w:lastRenderedPageBreak/>
        <w:t>tSNE ( SVD( TF-IDF( ti ), 200) , 2)</w:t>
      </w:r>
    </w:p>
    <w:p w14:paraId="770FCB24" w14:textId="77777777" w:rsidR="008213FA" w:rsidRPr="00735FA0" w:rsidRDefault="008213FA" w:rsidP="008213FA"/>
    <w:p w14:paraId="725638B8" w14:textId="77777777" w:rsidR="005E2183" w:rsidRPr="00735FA0" w:rsidRDefault="005E2183" w:rsidP="004A64D9">
      <w:pPr>
        <w:pStyle w:val="2"/>
        <w:numPr>
          <w:ilvl w:val="1"/>
          <w:numId w:val="23"/>
        </w:numPr>
      </w:pPr>
      <w:bookmarkStart w:id="48" w:name="_Toc18788404"/>
      <w:r w:rsidRPr="00735FA0">
        <w:rPr>
          <w:rFonts w:hint="eastAsia"/>
        </w:rPr>
        <w:t>模型搭建</w:t>
      </w:r>
      <w:bookmarkEnd w:id="48"/>
    </w:p>
    <w:p w14:paraId="70CAE5A6" w14:textId="5B406EAD" w:rsidR="005E2183" w:rsidRPr="00735FA0" w:rsidRDefault="005E2183" w:rsidP="004A64D9">
      <w:pPr>
        <w:pStyle w:val="3"/>
        <w:numPr>
          <w:ilvl w:val="2"/>
          <w:numId w:val="23"/>
        </w:numPr>
      </w:pPr>
      <w:bookmarkStart w:id="49" w:name="_Toc18788405"/>
      <w:r w:rsidRPr="00735FA0">
        <w:rPr>
          <w:rFonts w:hint="eastAsia"/>
        </w:rPr>
        <w:t>功能</w:t>
      </w:r>
      <w:bookmarkEnd w:id="49"/>
    </w:p>
    <w:p w14:paraId="32D9066B" w14:textId="77777777" w:rsidR="005E2183" w:rsidRPr="00735FA0" w:rsidRDefault="005E2183" w:rsidP="00AB1DF1">
      <w:pPr>
        <w:pStyle w:val="afa"/>
      </w:pPr>
      <w:r w:rsidRPr="00735FA0">
        <w:rPr>
          <w:rFonts w:hint="eastAsia"/>
        </w:rPr>
        <w:t>根据数据集的特征和实际情况，对输入数据进行编码，转化为计算机能识别的矩阵。同时，构建相适应的模型，如各种分类器，神经网络等。</w:t>
      </w:r>
    </w:p>
    <w:p w14:paraId="69BB40EA" w14:textId="52942B0E" w:rsidR="003861D9" w:rsidRPr="00735FA0" w:rsidRDefault="005E2183" w:rsidP="003861D9">
      <w:pPr>
        <w:pStyle w:val="3"/>
        <w:numPr>
          <w:ilvl w:val="2"/>
          <w:numId w:val="23"/>
        </w:numPr>
      </w:pPr>
      <w:bookmarkStart w:id="50" w:name="_Toc18788406"/>
      <w:r w:rsidRPr="00735FA0">
        <w:rPr>
          <w:rFonts w:hint="eastAsia"/>
        </w:rPr>
        <w:t>输</w:t>
      </w:r>
      <w:r w:rsidR="003861D9" w:rsidRPr="00735FA0">
        <w:rPr>
          <w:rFonts w:hint="eastAsia"/>
        </w:rPr>
        <w:t>入</w:t>
      </w:r>
      <w:bookmarkEnd w:id="50"/>
    </w:p>
    <w:tbl>
      <w:tblPr>
        <w:tblW w:w="8295"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2"/>
        <w:gridCol w:w="1347"/>
        <w:gridCol w:w="1775"/>
        <w:gridCol w:w="1749"/>
        <w:gridCol w:w="1822"/>
      </w:tblGrid>
      <w:tr w:rsidR="00735FA0" w:rsidRPr="00735FA0" w14:paraId="5A650E37" w14:textId="77777777" w:rsidTr="005E630A">
        <w:trPr>
          <w:cantSplit/>
          <w:tblCellSpacing w:w="20" w:type="dxa"/>
        </w:trPr>
        <w:tc>
          <w:tcPr>
            <w:tcW w:w="1542" w:type="dxa"/>
            <w:tcBorders>
              <w:top w:val="outset" w:sz="6" w:space="0" w:color="auto"/>
              <w:left w:val="outset" w:sz="6" w:space="0" w:color="auto"/>
              <w:bottom w:val="outset" w:sz="6" w:space="0" w:color="auto"/>
              <w:right w:val="outset" w:sz="6" w:space="0" w:color="auto"/>
            </w:tcBorders>
            <w:vAlign w:val="center"/>
            <w:hideMark/>
          </w:tcPr>
          <w:p w14:paraId="589BF6E3" w14:textId="77777777" w:rsidR="003861D9" w:rsidRPr="00735FA0" w:rsidRDefault="003861D9">
            <w:pPr>
              <w:keepLines/>
              <w:jc w:val="center"/>
              <w:rPr>
                <w:rFonts w:ascii="等线" w:eastAsia="等线" w:hAnsi="等线"/>
                <w:b/>
              </w:rPr>
            </w:pPr>
            <w:r w:rsidRPr="00735FA0">
              <w:rPr>
                <w:rFonts w:ascii="等线" w:eastAsia="等线" w:hAnsi="等线" w:hint="eastAsia"/>
                <w:b/>
              </w:rPr>
              <w:t>输入项目</w:t>
            </w:r>
          </w:p>
        </w:tc>
        <w:tc>
          <w:tcPr>
            <w:tcW w:w="1307" w:type="dxa"/>
            <w:tcBorders>
              <w:top w:val="outset" w:sz="6" w:space="0" w:color="auto"/>
              <w:left w:val="outset" w:sz="6" w:space="0" w:color="auto"/>
              <w:bottom w:val="outset" w:sz="6" w:space="0" w:color="auto"/>
              <w:right w:val="outset" w:sz="6" w:space="0" w:color="auto"/>
            </w:tcBorders>
            <w:vAlign w:val="center"/>
            <w:hideMark/>
          </w:tcPr>
          <w:p w14:paraId="725B5135" w14:textId="77777777" w:rsidR="003861D9" w:rsidRPr="00735FA0" w:rsidRDefault="003861D9">
            <w:pPr>
              <w:keepLines/>
              <w:jc w:val="center"/>
              <w:rPr>
                <w:rFonts w:ascii="等线" w:eastAsia="等线" w:hAnsi="等线"/>
                <w:b/>
              </w:rPr>
            </w:pPr>
            <w:r w:rsidRPr="00735FA0">
              <w:rPr>
                <w:rFonts w:ascii="等线" w:eastAsia="等线" w:hAnsi="等线" w:hint="eastAsia"/>
                <w:b/>
              </w:rPr>
              <w:t>媒介体</w:t>
            </w:r>
          </w:p>
        </w:tc>
        <w:tc>
          <w:tcPr>
            <w:tcW w:w="1735" w:type="dxa"/>
            <w:tcBorders>
              <w:top w:val="outset" w:sz="6" w:space="0" w:color="auto"/>
              <w:left w:val="outset" w:sz="6" w:space="0" w:color="auto"/>
              <w:bottom w:val="outset" w:sz="6" w:space="0" w:color="auto"/>
              <w:right w:val="outset" w:sz="6" w:space="0" w:color="auto"/>
            </w:tcBorders>
            <w:vAlign w:val="center"/>
            <w:hideMark/>
          </w:tcPr>
          <w:p w14:paraId="344749ED" w14:textId="77777777" w:rsidR="003861D9" w:rsidRPr="00735FA0" w:rsidRDefault="003861D9">
            <w:pPr>
              <w:keepLines/>
              <w:jc w:val="center"/>
              <w:rPr>
                <w:rFonts w:ascii="等线" w:eastAsia="等线" w:hAnsi="等线"/>
                <w:b/>
              </w:rPr>
            </w:pPr>
            <w:r w:rsidRPr="00735FA0">
              <w:rPr>
                <w:rFonts w:ascii="等线" w:eastAsia="等线" w:hAnsi="等线" w:hint="eastAsia"/>
                <w:b/>
              </w:rPr>
              <w:t>数据类型</w:t>
            </w:r>
          </w:p>
        </w:tc>
        <w:tc>
          <w:tcPr>
            <w:tcW w:w="1709" w:type="dxa"/>
            <w:tcBorders>
              <w:top w:val="outset" w:sz="6" w:space="0" w:color="auto"/>
              <w:left w:val="outset" w:sz="6" w:space="0" w:color="auto"/>
              <w:bottom w:val="outset" w:sz="6" w:space="0" w:color="auto"/>
              <w:right w:val="outset" w:sz="6" w:space="0" w:color="auto"/>
            </w:tcBorders>
            <w:vAlign w:val="center"/>
            <w:hideMark/>
          </w:tcPr>
          <w:p w14:paraId="2DEBE3B0" w14:textId="77777777" w:rsidR="003861D9" w:rsidRPr="00735FA0" w:rsidRDefault="003861D9">
            <w:pPr>
              <w:keepLines/>
              <w:jc w:val="center"/>
              <w:rPr>
                <w:rFonts w:ascii="等线" w:eastAsia="等线" w:hAnsi="等线"/>
                <w:b/>
              </w:rPr>
            </w:pPr>
            <w:r w:rsidRPr="00735FA0">
              <w:rPr>
                <w:rFonts w:ascii="等线" w:eastAsia="等线" w:hAnsi="等线" w:hint="eastAsia"/>
                <w:b/>
              </w:rPr>
              <w:t>说明</w:t>
            </w:r>
          </w:p>
        </w:tc>
        <w:tc>
          <w:tcPr>
            <w:tcW w:w="1762" w:type="dxa"/>
            <w:tcBorders>
              <w:top w:val="outset" w:sz="6" w:space="0" w:color="auto"/>
              <w:left w:val="outset" w:sz="6" w:space="0" w:color="auto"/>
              <w:bottom w:val="outset" w:sz="6" w:space="0" w:color="auto"/>
              <w:right w:val="outset" w:sz="6" w:space="0" w:color="auto"/>
            </w:tcBorders>
            <w:hideMark/>
          </w:tcPr>
          <w:p w14:paraId="4D8AA191" w14:textId="77777777" w:rsidR="003861D9" w:rsidRPr="00735FA0" w:rsidRDefault="003861D9">
            <w:pPr>
              <w:keepLines/>
              <w:jc w:val="center"/>
              <w:rPr>
                <w:rFonts w:ascii="等线" w:eastAsia="等线" w:hAnsi="等线"/>
                <w:b/>
              </w:rPr>
            </w:pPr>
            <w:r w:rsidRPr="00735FA0">
              <w:rPr>
                <w:rFonts w:ascii="等线" w:eastAsia="等线" w:hAnsi="等线" w:hint="eastAsia"/>
                <w:b/>
              </w:rPr>
              <w:t>举例</w:t>
            </w:r>
          </w:p>
        </w:tc>
      </w:tr>
      <w:tr w:rsidR="00735FA0" w:rsidRPr="00735FA0" w14:paraId="7A9177FC" w14:textId="77777777" w:rsidTr="005E630A">
        <w:trPr>
          <w:cantSplit/>
          <w:trHeight w:val="1021"/>
          <w:tblCellSpacing w:w="20" w:type="dxa"/>
        </w:trPr>
        <w:tc>
          <w:tcPr>
            <w:tcW w:w="1542" w:type="dxa"/>
            <w:tcBorders>
              <w:top w:val="outset" w:sz="6" w:space="0" w:color="auto"/>
              <w:left w:val="outset" w:sz="6" w:space="0" w:color="auto"/>
              <w:bottom w:val="outset" w:sz="6" w:space="0" w:color="auto"/>
              <w:right w:val="outset" w:sz="6" w:space="0" w:color="auto"/>
            </w:tcBorders>
            <w:vAlign w:val="center"/>
            <w:hideMark/>
          </w:tcPr>
          <w:p w14:paraId="71DF4C50" w14:textId="77777777" w:rsidR="003861D9" w:rsidRPr="00735FA0" w:rsidRDefault="003861D9">
            <w:pPr>
              <w:keepLines/>
              <w:jc w:val="center"/>
              <w:rPr>
                <w:rFonts w:ascii="等线" w:eastAsia="等线" w:hAnsi="等线"/>
              </w:rPr>
            </w:pPr>
            <w:r w:rsidRPr="00735FA0">
              <w:rPr>
                <w:rFonts w:ascii="等线" w:eastAsia="等线" w:hAnsi="等线" w:hint="eastAsia"/>
              </w:rPr>
              <w:t>提取的数据特征</w:t>
            </w:r>
          </w:p>
        </w:tc>
        <w:tc>
          <w:tcPr>
            <w:tcW w:w="1307" w:type="dxa"/>
            <w:tcBorders>
              <w:top w:val="outset" w:sz="6" w:space="0" w:color="auto"/>
              <w:left w:val="outset" w:sz="6" w:space="0" w:color="auto"/>
              <w:bottom w:val="outset" w:sz="6" w:space="0" w:color="auto"/>
              <w:right w:val="outset" w:sz="6" w:space="0" w:color="auto"/>
            </w:tcBorders>
            <w:vAlign w:val="center"/>
            <w:hideMark/>
          </w:tcPr>
          <w:p w14:paraId="1E7F8E54" w14:textId="77777777" w:rsidR="003861D9" w:rsidRPr="00735FA0" w:rsidRDefault="003861D9">
            <w:pPr>
              <w:keepLines/>
              <w:jc w:val="center"/>
              <w:rPr>
                <w:rFonts w:ascii="等线" w:eastAsia="等线" w:hAnsi="等线"/>
              </w:rPr>
            </w:pPr>
            <w:r w:rsidRPr="00735FA0">
              <w:rPr>
                <w:rFonts w:ascii="等线" w:eastAsia="等线" w:hAnsi="等线" w:hint="eastAsia"/>
              </w:rPr>
              <w:t>N/A</w:t>
            </w:r>
          </w:p>
        </w:tc>
        <w:tc>
          <w:tcPr>
            <w:tcW w:w="1735" w:type="dxa"/>
            <w:tcBorders>
              <w:top w:val="outset" w:sz="6" w:space="0" w:color="auto"/>
              <w:left w:val="outset" w:sz="6" w:space="0" w:color="auto"/>
              <w:bottom w:val="outset" w:sz="6" w:space="0" w:color="auto"/>
              <w:right w:val="outset" w:sz="6" w:space="0" w:color="auto"/>
            </w:tcBorders>
            <w:vAlign w:val="center"/>
            <w:hideMark/>
          </w:tcPr>
          <w:p w14:paraId="1E83EA55" w14:textId="77777777" w:rsidR="003861D9" w:rsidRPr="00735FA0" w:rsidRDefault="003861D9">
            <w:pPr>
              <w:keepLines/>
              <w:jc w:val="center"/>
              <w:rPr>
                <w:rFonts w:ascii="等线" w:eastAsia="等线" w:hAnsi="等线"/>
              </w:rPr>
            </w:pPr>
            <w:r w:rsidRPr="00735FA0">
              <w:rPr>
                <w:rFonts w:ascii="等线" w:eastAsia="等线" w:hAnsi="等线" w:hint="eastAsia"/>
              </w:rPr>
              <w:t>N/A</w:t>
            </w:r>
          </w:p>
        </w:tc>
        <w:tc>
          <w:tcPr>
            <w:tcW w:w="1709" w:type="dxa"/>
            <w:tcBorders>
              <w:top w:val="outset" w:sz="6" w:space="0" w:color="auto"/>
              <w:left w:val="outset" w:sz="6" w:space="0" w:color="auto"/>
              <w:bottom w:val="outset" w:sz="6" w:space="0" w:color="auto"/>
              <w:right w:val="outset" w:sz="6" w:space="0" w:color="auto"/>
            </w:tcBorders>
            <w:vAlign w:val="center"/>
          </w:tcPr>
          <w:p w14:paraId="45C19319" w14:textId="77777777" w:rsidR="003861D9" w:rsidRPr="00735FA0" w:rsidRDefault="003861D9">
            <w:pPr>
              <w:keepLines/>
              <w:rPr>
                <w:rFonts w:ascii="等线" w:eastAsia="等线" w:hAnsi="等线"/>
              </w:rPr>
            </w:pPr>
          </w:p>
        </w:tc>
        <w:tc>
          <w:tcPr>
            <w:tcW w:w="1762" w:type="dxa"/>
            <w:tcBorders>
              <w:top w:val="outset" w:sz="6" w:space="0" w:color="auto"/>
              <w:left w:val="outset" w:sz="6" w:space="0" w:color="auto"/>
              <w:bottom w:val="outset" w:sz="6" w:space="0" w:color="auto"/>
              <w:right w:val="outset" w:sz="6" w:space="0" w:color="auto"/>
            </w:tcBorders>
          </w:tcPr>
          <w:p w14:paraId="2E350637" w14:textId="77777777" w:rsidR="003861D9" w:rsidRPr="00735FA0" w:rsidRDefault="003861D9">
            <w:pPr>
              <w:keepLines/>
              <w:rPr>
                <w:rFonts w:ascii="等线" w:eastAsia="等线" w:hAnsi="等线"/>
              </w:rPr>
            </w:pPr>
            <w:r w:rsidRPr="00735FA0">
              <w:rPr>
                <w:rFonts w:ascii="等线" w:eastAsia="等线" w:hAnsi="等线" w:hint="eastAsia"/>
              </w:rPr>
              <w:t>文本的tf-idf或文本经word2vec后的词向量矩阵</w:t>
            </w:r>
          </w:p>
          <w:p w14:paraId="433C478B" w14:textId="77777777" w:rsidR="003861D9" w:rsidRPr="00735FA0" w:rsidRDefault="003861D9">
            <w:pPr>
              <w:keepLines/>
              <w:rPr>
                <w:rFonts w:ascii="等线" w:eastAsia="等线" w:hAnsi="等线"/>
              </w:rPr>
            </w:pPr>
          </w:p>
        </w:tc>
      </w:tr>
    </w:tbl>
    <w:p w14:paraId="194492C0" w14:textId="77777777" w:rsidR="003861D9" w:rsidRPr="00735FA0" w:rsidRDefault="003861D9" w:rsidP="003861D9"/>
    <w:p w14:paraId="4B868C98" w14:textId="77777777" w:rsidR="003861D9" w:rsidRPr="00735FA0" w:rsidRDefault="003861D9" w:rsidP="003861D9">
      <w:pPr>
        <w:pStyle w:val="3"/>
        <w:numPr>
          <w:ilvl w:val="2"/>
          <w:numId w:val="23"/>
        </w:numPr>
      </w:pPr>
      <w:bookmarkStart w:id="51" w:name="_Toc18788407"/>
      <w:r w:rsidRPr="00735FA0">
        <w:rPr>
          <w:rFonts w:hint="eastAsia"/>
        </w:rPr>
        <w:t>输出</w:t>
      </w:r>
      <w:bookmarkEnd w:id="51"/>
    </w:p>
    <w:tbl>
      <w:tblPr>
        <w:tblW w:w="8295"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2"/>
        <w:gridCol w:w="1347"/>
        <w:gridCol w:w="1775"/>
        <w:gridCol w:w="1749"/>
        <w:gridCol w:w="1822"/>
      </w:tblGrid>
      <w:tr w:rsidR="00735FA0" w:rsidRPr="00735FA0" w14:paraId="58B069FF" w14:textId="77777777" w:rsidTr="003861D9">
        <w:trPr>
          <w:cantSplit/>
          <w:tblCellSpacing w:w="20" w:type="dxa"/>
        </w:trPr>
        <w:tc>
          <w:tcPr>
            <w:tcW w:w="1541" w:type="dxa"/>
            <w:tcBorders>
              <w:top w:val="outset" w:sz="6" w:space="0" w:color="auto"/>
              <w:left w:val="outset" w:sz="6" w:space="0" w:color="auto"/>
              <w:bottom w:val="outset" w:sz="6" w:space="0" w:color="auto"/>
              <w:right w:val="outset" w:sz="6" w:space="0" w:color="auto"/>
            </w:tcBorders>
            <w:vAlign w:val="center"/>
            <w:hideMark/>
          </w:tcPr>
          <w:p w14:paraId="73B9A17E" w14:textId="77777777" w:rsidR="003861D9" w:rsidRPr="00735FA0" w:rsidRDefault="003861D9">
            <w:pPr>
              <w:keepLines/>
              <w:jc w:val="center"/>
              <w:rPr>
                <w:rFonts w:ascii="等线" w:eastAsia="等线" w:hAnsi="等线"/>
                <w:b/>
              </w:rPr>
            </w:pPr>
            <w:r w:rsidRPr="00735FA0">
              <w:rPr>
                <w:rFonts w:ascii="等线" w:eastAsia="等线" w:hAnsi="等线" w:hint="eastAsia"/>
                <w:b/>
              </w:rPr>
              <w:t>输出项目</w:t>
            </w:r>
          </w:p>
        </w:tc>
        <w:tc>
          <w:tcPr>
            <w:tcW w:w="1306" w:type="dxa"/>
            <w:tcBorders>
              <w:top w:val="outset" w:sz="6" w:space="0" w:color="auto"/>
              <w:left w:val="outset" w:sz="6" w:space="0" w:color="auto"/>
              <w:bottom w:val="outset" w:sz="6" w:space="0" w:color="auto"/>
              <w:right w:val="outset" w:sz="6" w:space="0" w:color="auto"/>
            </w:tcBorders>
            <w:vAlign w:val="center"/>
            <w:hideMark/>
          </w:tcPr>
          <w:p w14:paraId="33756545" w14:textId="77777777" w:rsidR="003861D9" w:rsidRPr="00735FA0" w:rsidRDefault="003861D9">
            <w:pPr>
              <w:keepLines/>
              <w:jc w:val="center"/>
              <w:rPr>
                <w:rFonts w:ascii="等线" w:eastAsia="等线" w:hAnsi="等线"/>
                <w:b/>
              </w:rPr>
            </w:pPr>
            <w:r w:rsidRPr="00735FA0">
              <w:rPr>
                <w:rFonts w:ascii="等线" w:eastAsia="等线" w:hAnsi="等线" w:hint="eastAsia"/>
                <w:b/>
              </w:rPr>
              <w:t>媒介体</w:t>
            </w:r>
          </w:p>
        </w:tc>
        <w:tc>
          <w:tcPr>
            <w:tcW w:w="1734" w:type="dxa"/>
            <w:tcBorders>
              <w:top w:val="outset" w:sz="6" w:space="0" w:color="auto"/>
              <w:left w:val="outset" w:sz="6" w:space="0" w:color="auto"/>
              <w:bottom w:val="outset" w:sz="6" w:space="0" w:color="auto"/>
              <w:right w:val="outset" w:sz="6" w:space="0" w:color="auto"/>
            </w:tcBorders>
            <w:vAlign w:val="center"/>
            <w:hideMark/>
          </w:tcPr>
          <w:p w14:paraId="39BAE3B4" w14:textId="77777777" w:rsidR="003861D9" w:rsidRPr="00735FA0" w:rsidRDefault="003861D9">
            <w:pPr>
              <w:keepLines/>
              <w:jc w:val="center"/>
              <w:rPr>
                <w:rFonts w:ascii="等线" w:eastAsia="等线" w:hAnsi="等线"/>
                <w:b/>
              </w:rPr>
            </w:pPr>
            <w:r w:rsidRPr="00735FA0">
              <w:rPr>
                <w:rFonts w:ascii="等线" w:eastAsia="等线" w:hAnsi="等线" w:hint="eastAsia"/>
                <w:b/>
              </w:rPr>
              <w:t>数据类型</w:t>
            </w:r>
          </w:p>
        </w:tc>
        <w:tc>
          <w:tcPr>
            <w:tcW w:w="1708" w:type="dxa"/>
            <w:tcBorders>
              <w:top w:val="outset" w:sz="6" w:space="0" w:color="auto"/>
              <w:left w:val="outset" w:sz="6" w:space="0" w:color="auto"/>
              <w:bottom w:val="outset" w:sz="6" w:space="0" w:color="auto"/>
              <w:right w:val="outset" w:sz="6" w:space="0" w:color="auto"/>
            </w:tcBorders>
            <w:vAlign w:val="center"/>
            <w:hideMark/>
          </w:tcPr>
          <w:p w14:paraId="51BE4FD9" w14:textId="77777777" w:rsidR="003861D9" w:rsidRPr="00735FA0" w:rsidRDefault="003861D9">
            <w:pPr>
              <w:keepLines/>
              <w:jc w:val="center"/>
              <w:rPr>
                <w:rFonts w:ascii="等线" w:eastAsia="等线" w:hAnsi="等线"/>
                <w:b/>
              </w:rPr>
            </w:pPr>
            <w:r w:rsidRPr="00735FA0">
              <w:rPr>
                <w:rFonts w:ascii="等线" w:eastAsia="等线" w:hAnsi="等线" w:hint="eastAsia"/>
                <w:b/>
              </w:rPr>
              <w:t>说明</w:t>
            </w:r>
          </w:p>
        </w:tc>
        <w:tc>
          <w:tcPr>
            <w:tcW w:w="1761" w:type="dxa"/>
            <w:tcBorders>
              <w:top w:val="outset" w:sz="6" w:space="0" w:color="auto"/>
              <w:left w:val="outset" w:sz="6" w:space="0" w:color="auto"/>
              <w:bottom w:val="outset" w:sz="6" w:space="0" w:color="auto"/>
              <w:right w:val="outset" w:sz="6" w:space="0" w:color="auto"/>
            </w:tcBorders>
            <w:hideMark/>
          </w:tcPr>
          <w:p w14:paraId="0D0A2169" w14:textId="77777777" w:rsidR="003861D9" w:rsidRPr="00735FA0" w:rsidRDefault="003861D9">
            <w:pPr>
              <w:keepLines/>
              <w:jc w:val="center"/>
              <w:rPr>
                <w:rFonts w:ascii="等线" w:eastAsia="等线" w:hAnsi="等线"/>
                <w:b/>
              </w:rPr>
            </w:pPr>
            <w:r w:rsidRPr="00735FA0">
              <w:rPr>
                <w:rFonts w:ascii="等线" w:eastAsia="等线" w:hAnsi="等线" w:hint="eastAsia"/>
                <w:b/>
              </w:rPr>
              <w:t>举例</w:t>
            </w:r>
          </w:p>
        </w:tc>
      </w:tr>
      <w:tr w:rsidR="003861D9" w:rsidRPr="00735FA0" w14:paraId="3A876AAC" w14:textId="77777777" w:rsidTr="003861D9">
        <w:trPr>
          <w:cantSplit/>
          <w:trHeight w:val="1021"/>
          <w:tblCellSpacing w:w="20" w:type="dxa"/>
        </w:trPr>
        <w:tc>
          <w:tcPr>
            <w:tcW w:w="1541" w:type="dxa"/>
            <w:tcBorders>
              <w:top w:val="outset" w:sz="6" w:space="0" w:color="auto"/>
              <w:left w:val="outset" w:sz="6" w:space="0" w:color="auto"/>
              <w:bottom w:val="outset" w:sz="6" w:space="0" w:color="auto"/>
              <w:right w:val="outset" w:sz="6" w:space="0" w:color="auto"/>
            </w:tcBorders>
            <w:vAlign w:val="center"/>
            <w:hideMark/>
          </w:tcPr>
          <w:p w14:paraId="02DF45F7" w14:textId="77777777" w:rsidR="003861D9" w:rsidRPr="00735FA0" w:rsidRDefault="003861D9">
            <w:pPr>
              <w:keepLines/>
              <w:jc w:val="center"/>
              <w:rPr>
                <w:rFonts w:ascii="等线" w:eastAsia="等线" w:hAnsi="等线"/>
              </w:rPr>
            </w:pPr>
            <w:r w:rsidRPr="00735FA0">
              <w:rPr>
                <w:rFonts w:ascii="等线" w:eastAsia="等线" w:hAnsi="等线" w:hint="eastAsia"/>
              </w:rPr>
              <w:t>模型</w:t>
            </w:r>
          </w:p>
        </w:tc>
        <w:tc>
          <w:tcPr>
            <w:tcW w:w="1306" w:type="dxa"/>
            <w:tcBorders>
              <w:top w:val="outset" w:sz="6" w:space="0" w:color="auto"/>
              <w:left w:val="outset" w:sz="6" w:space="0" w:color="auto"/>
              <w:bottom w:val="outset" w:sz="6" w:space="0" w:color="auto"/>
              <w:right w:val="outset" w:sz="6" w:space="0" w:color="auto"/>
            </w:tcBorders>
            <w:vAlign w:val="center"/>
            <w:hideMark/>
          </w:tcPr>
          <w:p w14:paraId="4A8BBE8A" w14:textId="77777777" w:rsidR="003861D9" w:rsidRPr="00735FA0" w:rsidRDefault="003861D9">
            <w:pPr>
              <w:keepLines/>
              <w:jc w:val="center"/>
              <w:rPr>
                <w:rFonts w:ascii="等线" w:eastAsia="等线" w:hAnsi="等线"/>
              </w:rPr>
            </w:pPr>
            <w:r w:rsidRPr="00735FA0">
              <w:rPr>
                <w:rFonts w:ascii="等线" w:eastAsia="等线" w:hAnsi="等线" w:hint="eastAsia"/>
              </w:rPr>
              <w:t>N/A</w:t>
            </w:r>
          </w:p>
        </w:tc>
        <w:tc>
          <w:tcPr>
            <w:tcW w:w="1734" w:type="dxa"/>
            <w:tcBorders>
              <w:top w:val="outset" w:sz="6" w:space="0" w:color="auto"/>
              <w:left w:val="outset" w:sz="6" w:space="0" w:color="auto"/>
              <w:bottom w:val="outset" w:sz="6" w:space="0" w:color="auto"/>
              <w:right w:val="outset" w:sz="6" w:space="0" w:color="auto"/>
            </w:tcBorders>
            <w:vAlign w:val="center"/>
            <w:hideMark/>
          </w:tcPr>
          <w:p w14:paraId="6E199B9C" w14:textId="77777777" w:rsidR="003861D9" w:rsidRPr="00735FA0" w:rsidRDefault="003861D9">
            <w:pPr>
              <w:keepLines/>
              <w:jc w:val="center"/>
              <w:rPr>
                <w:rFonts w:ascii="等线" w:eastAsia="等线" w:hAnsi="等线"/>
              </w:rPr>
            </w:pPr>
            <w:r w:rsidRPr="00735FA0">
              <w:rPr>
                <w:rFonts w:ascii="等线" w:eastAsia="等线" w:hAnsi="等线" w:hint="eastAsia"/>
              </w:rPr>
              <w:t>N/A</w:t>
            </w:r>
          </w:p>
        </w:tc>
        <w:tc>
          <w:tcPr>
            <w:tcW w:w="1708" w:type="dxa"/>
            <w:tcBorders>
              <w:top w:val="outset" w:sz="6" w:space="0" w:color="auto"/>
              <w:left w:val="outset" w:sz="6" w:space="0" w:color="auto"/>
              <w:bottom w:val="outset" w:sz="6" w:space="0" w:color="auto"/>
              <w:right w:val="outset" w:sz="6" w:space="0" w:color="auto"/>
            </w:tcBorders>
            <w:vAlign w:val="center"/>
            <w:hideMark/>
          </w:tcPr>
          <w:p w14:paraId="67739A98" w14:textId="77777777" w:rsidR="003861D9" w:rsidRPr="00735FA0" w:rsidRDefault="003861D9">
            <w:pPr>
              <w:keepLines/>
              <w:rPr>
                <w:rFonts w:ascii="等线" w:eastAsia="等线" w:hAnsi="等线"/>
              </w:rPr>
            </w:pPr>
            <w:r w:rsidRPr="00735FA0">
              <w:rPr>
                <w:rFonts w:ascii="等线" w:eastAsia="等线" w:hAnsi="等线" w:hint="eastAsia"/>
              </w:rPr>
              <w:t>包含随机森林、支持向量机、XGBoost等多种模型</w:t>
            </w:r>
          </w:p>
        </w:tc>
        <w:tc>
          <w:tcPr>
            <w:tcW w:w="1761" w:type="dxa"/>
            <w:tcBorders>
              <w:top w:val="outset" w:sz="6" w:space="0" w:color="auto"/>
              <w:left w:val="outset" w:sz="6" w:space="0" w:color="auto"/>
              <w:bottom w:val="outset" w:sz="6" w:space="0" w:color="auto"/>
              <w:right w:val="outset" w:sz="6" w:space="0" w:color="auto"/>
            </w:tcBorders>
          </w:tcPr>
          <w:p w14:paraId="58FE9AD9" w14:textId="77777777" w:rsidR="003861D9" w:rsidRPr="00735FA0" w:rsidRDefault="003861D9">
            <w:pPr>
              <w:keepLines/>
              <w:rPr>
                <w:rFonts w:ascii="等线" w:eastAsia="等线" w:hAnsi="等线"/>
              </w:rPr>
            </w:pPr>
          </w:p>
        </w:tc>
      </w:tr>
    </w:tbl>
    <w:p w14:paraId="62C570D5" w14:textId="77777777" w:rsidR="003861D9" w:rsidRPr="00735FA0" w:rsidRDefault="003861D9" w:rsidP="003861D9"/>
    <w:p w14:paraId="22C9B160" w14:textId="47CE90A9" w:rsidR="00F2593F" w:rsidRPr="00735FA0" w:rsidRDefault="00F2593F" w:rsidP="004A64D9">
      <w:pPr>
        <w:pStyle w:val="3"/>
        <w:numPr>
          <w:ilvl w:val="2"/>
          <w:numId w:val="23"/>
        </w:numPr>
      </w:pPr>
      <w:bookmarkStart w:id="52" w:name="_Toc18788408"/>
      <w:r w:rsidRPr="00735FA0">
        <w:rPr>
          <w:rFonts w:hint="eastAsia"/>
        </w:rPr>
        <w:lastRenderedPageBreak/>
        <w:t>具体实现</w:t>
      </w:r>
      <w:bookmarkEnd w:id="52"/>
    </w:p>
    <w:p w14:paraId="796901A0" w14:textId="77777777" w:rsidR="003861D9" w:rsidRPr="00735FA0" w:rsidRDefault="003861D9" w:rsidP="00AB1DF1">
      <w:pPr>
        <w:pStyle w:val="afa"/>
      </w:pPr>
      <w:r w:rsidRPr="00735FA0">
        <w:rPr>
          <w:rFonts w:hint="eastAsia"/>
        </w:rPr>
        <w:t>通过输入特征X_train进行模型的训练，并将训练好的模型进行保存，在使用时进行载入调用，使用训练好的模型进行预测。</w:t>
      </w:r>
    </w:p>
    <w:p w14:paraId="4C704A84" w14:textId="1DA37AC8" w:rsidR="003861D9" w:rsidRPr="00735FA0" w:rsidRDefault="003861D9" w:rsidP="00AB1DF1">
      <w:pPr>
        <w:pStyle w:val="afa"/>
      </w:pPr>
      <w:r w:rsidRPr="00735FA0">
        <w:rPr>
          <w:rFonts w:hint="eastAsia"/>
        </w:rPr>
        <w:t>具体的调参方法采用hyperopt进行模型参数的调整，通过给定各个参数的范围使用hyperopt进行参数的自动优化。</w:t>
      </w:r>
    </w:p>
    <w:p w14:paraId="23AA040E" w14:textId="3F06B4E6" w:rsidR="00FA26E5" w:rsidRPr="00735FA0" w:rsidRDefault="00FA26E5" w:rsidP="00AB1DF1">
      <w:pPr>
        <w:pStyle w:val="afa"/>
      </w:pPr>
      <w:r w:rsidRPr="00735FA0">
        <w:rPr>
          <w:rFonts w:hint="eastAsia"/>
        </w:rPr>
        <w:t>具体算法：</w:t>
      </w:r>
    </w:p>
    <w:p w14:paraId="7F56B970" w14:textId="5859FD73" w:rsidR="00FA26E5" w:rsidRPr="00735FA0" w:rsidRDefault="00FA26E5" w:rsidP="00FA26E5">
      <w:pPr>
        <w:pStyle w:val="afa"/>
        <w:numPr>
          <w:ilvl w:val="0"/>
          <w:numId w:val="33"/>
        </w:numPr>
      </w:pPr>
      <w:r w:rsidRPr="00735FA0">
        <w:rPr>
          <w:rFonts w:hint="eastAsia"/>
        </w:rPr>
        <w:t>支持</w:t>
      </w:r>
      <w:r w:rsidR="00C2141E" w:rsidRPr="00735FA0">
        <w:rPr>
          <w:rFonts w:hint="eastAsia"/>
        </w:rPr>
        <w:t>向量机</w:t>
      </w:r>
    </w:p>
    <w:p w14:paraId="688F617A" w14:textId="77777777" w:rsidR="006C05B4" w:rsidRPr="00735FA0" w:rsidRDefault="006C05B4" w:rsidP="006C05B4">
      <w:pPr>
        <w:pStyle w:val="afa"/>
        <w:ind w:left="1200" w:firstLine="0"/>
      </w:pPr>
      <w:r w:rsidRPr="00735FA0">
        <w:rPr>
          <w:rFonts w:hint="eastAsia"/>
        </w:rPr>
        <w:t>支持向量机就是使用一条直线（二维）或超平面（多维）将数据分成两类，同时保证离超平面最近的点与超平面的间隔尽可能小。</w:t>
      </w:r>
    </w:p>
    <w:p w14:paraId="0F5D0C55" w14:textId="0567575E" w:rsidR="006C05B4" w:rsidRPr="00735FA0" w:rsidRDefault="006C05B4" w:rsidP="006C05B4">
      <w:pPr>
        <w:pStyle w:val="afa"/>
        <w:ind w:left="1200" w:firstLine="0"/>
      </w:pPr>
      <w:r w:rsidRPr="00735FA0">
        <w:rPr>
          <w:rFonts w:hint="eastAsia"/>
        </w:rPr>
        <w:t>支持向量回归（</w:t>
      </w:r>
      <w:r w:rsidRPr="00735FA0">
        <w:t>SVR）：传统的回归模型是计算模型输出f(x)与真实值输出y之间的差别来计算损失，而支持向量回归有个容忍偏差</w:t>
      </w:r>
      <w:r w:rsidRPr="00735FA0">
        <w:rPr>
          <w:rFonts w:ascii="Cambria" w:hAnsi="Cambria" w:cs="Cambria"/>
        </w:rPr>
        <w:t>ϵ</w:t>
      </w:r>
      <w:r w:rsidRPr="00735FA0">
        <w:t>，即仅当f(x)与y差值大于</w:t>
      </w:r>
      <w:r w:rsidRPr="00735FA0">
        <w:rPr>
          <w:rFonts w:ascii="Cambria" w:hAnsi="Cambria" w:cs="Cambria"/>
        </w:rPr>
        <w:t>ϵ</w:t>
      </w:r>
      <w:r w:rsidRPr="00735FA0">
        <w:t>时才计算损失。</w:t>
      </w:r>
    </w:p>
    <w:p w14:paraId="7DEECB8F" w14:textId="2048C713" w:rsidR="00C2141E" w:rsidRPr="00735FA0" w:rsidRDefault="00C2141E" w:rsidP="00FA26E5">
      <w:pPr>
        <w:pStyle w:val="afa"/>
        <w:numPr>
          <w:ilvl w:val="0"/>
          <w:numId w:val="33"/>
        </w:numPr>
      </w:pPr>
      <w:r w:rsidRPr="00735FA0">
        <w:rPr>
          <w:rFonts w:hint="eastAsia"/>
        </w:rPr>
        <w:t>随机森林</w:t>
      </w:r>
    </w:p>
    <w:p w14:paraId="2BBFAFAC" w14:textId="4165942F" w:rsidR="009A2A36" w:rsidRPr="00735FA0" w:rsidRDefault="009A2A36" w:rsidP="009A2A36">
      <w:pPr>
        <w:pStyle w:val="afa"/>
        <w:ind w:left="1200"/>
      </w:pPr>
      <w:r w:rsidRPr="00735FA0">
        <w:rPr>
          <w:rFonts w:hint="eastAsia"/>
        </w:rPr>
        <w:t>决策树是一种基本的分类方法，当然也可以用于回归。我们一般只讨论用于分类的决策树。决策树模型呈树形结构。在分类问题中，表示基于特征对实例进行分类的过程，它可以认为是</w:t>
      </w:r>
      <w:r w:rsidRPr="00735FA0">
        <w:t>if-then规则的集合。在决策树的结构中，每一个实例都被一条路径或者一条规则所覆盖。通常决策树学习包括三个步骤：特征选择、决策树的生成和决策树的修剪</w:t>
      </w:r>
    </w:p>
    <w:p w14:paraId="70F2AE28" w14:textId="7B2EF42C" w:rsidR="009A2A36" w:rsidRPr="00735FA0" w:rsidRDefault="009A2A36" w:rsidP="009A2A36">
      <w:pPr>
        <w:pStyle w:val="afa"/>
        <w:ind w:left="1200"/>
      </w:pPr>
      <w:r w:rsidRPr="00735FA0">
        <w:rPr>
          <w:rFonts w:hint="eastAsia"/>
        </w:rPr>
        <w:t>在机器学习中，随机森林是一个包含多个决策树的分类器，并且其输出的类别是由个别树输出的类别的众数而定。利用相同的训练数</w:t>
      </w:r>
      <w:r w:rsidRPr="00735FA0">
        <w:rPr>
          <w:rFonts w:hint="eastAsia"/>
        </w:rPr>
        <w:lastRenderedPageBreak/>
        <w:t>搭建多个独立的分类模型，然后通过投票的方式，以少数服从多数的原则作出最终的分类决策。</w:t>
      </w:r>
    </w:p>
    <w:p w14:paraId="6DF81E3C" w14:textId="535A2E19" w:rsidR="00C2141E" w:rsidRPr="00735FA0" w:rsidRDefault="00C2141E" w:rsidP="00FA26E5">
      <w:pPr>
        <w:pStyle w:val="afa"/>
        <w:numPr>
          <w:ilvl w:val="0"/>
          <w:numId w:val="33"/>
        </w:numPr>
      </w:pPr>
      <w:r w:rsidRPr="00735FA0">
        <w:rPr>
          <w:rFonts w:hint="eastAsia"/>
        </w:rPr>
        <w:t>XGBoost</w:t>
      </w:r>
    </w:p>
    <w:p w14:paraId="26A6AE1E" w14:textId="77777777" w:rsidR="009A2A36" w:rsidRPr="00735FA0" w:rsidRDefault="009A2A36" w:rsidP="009A2A36">
      <w:pPr>
        <w:pStyle w:val="afa"/>
        <w:ind w:left="1200"/>
      </w:pPr>
      <w:r w:rsidRPr="00735FA0">
        <w:t>xgboost是大规模并行boosted tree的工具，它是目前最快最好的开源boosted tree工具包，比常见的工具包快10倍以上。在数据科学方面，有大量kaggle选手选用它进行数据挖掘比赛，其中包括两个以上kaggle比赛的夺冠方案。在工业界规模方面，xgboost的分布式版本有广泛的可移植性，支持在YARN, MPI, Sungrid Engine等各个平台上面运行，并且保留了单机并行版本的各种优化，使得它可以很好地解决于工业界规模的问题。</w:t>
      </w:r>
    </w:p>
    <w:p w14:paraId="661A4604" w14:textId="7AE8EBA5" w:rsidR="00C2141E" w:rsidRPr="00735FA0" w:rsidRDefault="006C05B4" w:rsidP="00FA26E5">
      <w:pPr>
        <w:pStyle w:val="afa"/>
        <w:numPr>
          <w:ilvl w:val="0"/>
          <w:numId w:val="33"/>
        </w:numPr>
      </w:pPr>
      <w:r w:rsidRPr="00735FA0">
        <w:rPr>
          <w:rFonts w:hint="eastAsia"/>
        </w:rPr>
        <w:t>感知机</w:t>
      </w:r>
    </w:p>
    <w:p w14:paraId="54A51AF1" w14:textId="7D28F2A2" w:rsidR="00DC6D77" w:rsidRPr="00735FA0" w:rsidRDefault="00DC6D77" w:rsidP="00DC6D77">
      <w:pPr>
        <w:pStyle w:val="afa"/>
        <w:ind w:left="1200" w:firstLine="0"/>
      </w:pPr>
      <w:r w:rsidRPr="00735FA0">
        <w:rPr>
          <w:rFonts w:hint="eastAsia"/>
        </w:rPr>
        <w:t>感知机是</w:t>
      </w:r>
      <w:r w:rsidRPr="00735FA0">
        <w:t>二类分类的线性分类模型，其输入为实例的特征向量，输出为实例的类别。感知机对应于输入空间（特征空间）中将实例划分为正负两类的分离超平面。感知机是一种线性分类模型。</w:t>
      </w:r>
      <w:r w:rsidR="00382266" w:rsidRPr="00735FA0">
        <w:t>MLP又名多层感知机，也叫人工神经网络（ANN，Artificial Neural Network），除了输入输出层，它中间可以有多个隐藏层，如果没有隐藏层即可解决线性可划分的数据问题。</w:t>
      </w:r>
    </w:p>
    <w:p w14:paraId="26CC523D" w14:textId="77777777" w:rsidR="004772B0" w:rsidRPr="00735FA0" w:rsidRDefault="004772B0" w:rsidP="004772B0">
      <w:pPr>
        <w:pStyle w:val="afa"/>
        <w:numPr>
          <w:ilvl w:val="0"/>
          <w:numId w:val="33"/>
        </w:numPr>
      </w:pPr>
      <w:r w:rsidRPr="00735FA0">
        <w:rPr>
          <w:rFonts w:hint="eastAsia"/>
        </w:rPr>
        <w:t>Auto-Sklearn</w:t>
      </w:r>
    </w:p>
    <w:p w14:paraId="303B3459" w14:textId="2E78CA6E" w:rsidR="004772B0" w:rsidRDefault="004772B0" w:rsidP="004772B0">
      <w:pPr>
        <w:pStyle w:val="afa"/>
        <w:ind w:left="1200" w:firstLine="0"/>
      </w:pPr>
      <w:r w:rsidRPr="00735FA0">
        <w:t>auto-sklearn是一个自动化机器学习的工具包,其基于sklearn编写</w:t>
      </w:r>
      <w:r w:rsidRPr="00735FA0">
        <w:rPr>
          <w:rFonts w:hint="eastAsia"/>
        </w:rPr>
        <w:t>。</w:t>
      </w:r>
      <w:r w:rsidRPr="00735FA0">
        <w:t>Auto-Sklearn主要基于sklearn机器学习库，使用方法也与之类似，这让熟悉sklearn的开发者很容易切换到Auto-Sklearn。在模型方面，</w:t>
      </w:r>
      <w:r w:rsidRPr="00735FA0">
        <w:lastRenderedPageBreak/>
        <w:t>除了sklearn提供的机器学习模型，还加入了xgboost算法支持；在框架整体调优方面，使用了贝叶斯优化。</w:t>
      </w:r>
    </w:p>
    <w:p w14:paraId="6CEA94AD" w14:textId="1F0EB7F1" w:rsidR="006C05B4" w:rsidRPr="00735FA0" w:rsidRDefault="004772B0" w:rsidP="00FA26E5">
      <w:pPr>
        <w:pStyle w:val="afa"/>
        <w:numPr>
          <w:ilvl w:val="0"/>
          <w:numId w:val="33"/>
        </w:numPr>
      </w:pPr>
      <w:r>
        <w:rPr>
          <w:rFonts w:hint="eastAsia"/>
        </w:rPr>
        <w:t>线性回归</w:t>
      </w:r>
    </w:p>
    <w:p w14:paraId="43E6035B" w14:textId="77777777" w:rsidR="004772B0" w:rsidRDefault="004772B0" w:rsidP="004772B0">
      <w:pPr>
        <w:pStyle w:val="afa"/>
        <w:ind w:left="1200"/>
      </w:pPr>
      <w:r>
        <w:rPr>
          <w:rFonts w:hint="eastAsia"/>
        </w:rPr>
        <w:t>线性回归</w:t>
      </w:r>
      <w:r>
        <w:t>(Linear Regression)是利用数理统计中回归分析，来确定两种或两种以上变量间相互依赖的定量关系的一种统计分析方法</w:t>
      </w:r>
    </w:p>
    <w:p w14:paraId="4DD4D2A7" w14:textId="3F20B7D9" w:rsidR="00186B8C" w:rsidRDefault="004772B0" w:rsidP="004772B0">
      <w:pPr>
        <w:pStyle w:val="afa"/>
        <w:ind w:left="1200"/>
      </w:pPr>
      <w:r>
        <w:rPr>
          <w:rFonts w:hint="eastAsia"/>
        </w:rPr>
        <w:t>线性回归利用称为线性回归方程的最小平方函数对一个或多个自变量和因变量之间关系进行建模。</w:t>
      </w:r>
      <w:r>
        <w:t xml:space="preserve"> 这种函数是一个或多个称为回归系数的模型参数的线性组合。只有一个自变量的情况称为简单回归,大于一个自变量情况的叫做多元回归</w:t>
      </w:r>
      <w:r w:rsidR="00C94E4D" w:rsidRPr="00735FA0">
        <w:t>。</w:t>
      </w:r>
    </w:p>
    <w:p w14:paraId="6AFAA417" w14:textId="4632A1B4" w:rsidR="004772B0" w:rsidRPr="00735FA0" w:rsidRDefault="004772B0" w:rsidP="004772B0">
      <w:pPr>
        <w:pStyle w:val="afa"/>
        <w:numPr>
          <w:ilvl w:val="0"/>
          <w:numId w:val="33"/>
        </w:numPr>
      </w:pPr>
      <w:r>
        <w:rPr>
          <w:rFonts w:hint="eastAsia"/>
        </w:rPr>
        <w:t>岭回归</w:t>
      </w:r>
    </w:p>
    <w:p w14:paraId="56527D14" w14:textId="3ED98E1D" w:rsidR="000D04FA" w:rsidRPr="00735FA0" w:rsidRDefault="004772B0" w:rsidP="004772B0">
      <w:pPr>
        <w:pStyle w:val="afa"/>
        <w:ind w:left="1200" w:firstLine="0"/>
      </w:pPr>
      <w:r w:rsidRPr="004772B0">
        <w:rPr>
          <w:rFonts w:hint="eastAsia"/>
        </w:rPr>
        <w:t>岭回归是一种专用于共线性数据分析的有偏估计回归方法，实质上是一种改良的最小二乘估计法，通过放弃最小二乘法的无偏性，以损失部分信息、降低精度为代价获得回归系数更为符合实际、更可靠的回归方法，对病态数据的拟合要强于最小二乘法。</w:t>
      </w:r>
      <w:r w:rsidRPr="00735FA0">
        <w:t>。</w:t>
      </w:r>
    </w:p>
    <w:p w14:paraId="20FFEFA8" w14:textId="3402538D" w:rsidR="00793F5E" w:rsidRPr="00735FA0" w:rsidRDefault="000D04FA" w:rsidP="004A64D9">
      <w:pPr>
        <w:pStyle w:val="1"/>
        <w:keepNext w:val="0"/>
        <w:keepLines/>
        <w:numPr>
          <w:ilvl w:val="0"/>
          <w:numId w:val="23"/>
        </w:numPr>
        <w:rPr>
          <w:rFonts w:ascii="等线" w:hAnsi="等线"/>
        </w:rPr>
      </w:pPr>
      <w:bookmarkStart w:id="53" w:name="_Toc18788409"/>
      <w:r w:rsidRPr="00735FA0">
        <w:rPr>
          <w:rFonts w:ascii="等线" w:hAnsi="等线" w:hint="eastAsia"/>
        </w:rPr>
        <w:t>展示</w:t>
      </w:r>
      <w:r w:rsidR="00CD7049" w:rsidRPr="00735FA0">
        <w:rPr>
          <w:rFonts w:ascii="等线" w:hAnsi="等线" w:hint="eastAsia"/>
        </w:rPr>
        <w:t>系统设计</w:t>
      </w:r>
      <w:bookmarkEnd w:id="53"/>
    </w:p>
    <w:p w14:paraId="1599C604" w14:textId="497781BF" w:rsidR="00793F5E" w:rsidRPr="00735FA0" w:rsidRDefault="007548AB" w:rsidP="004A64D9">
      <w:pPr>
        <w:pStyle w:val="2"/>
        <w:numPr>
          <w:ilvl w:val="1"/>
          <w:numId w:val="23"/>
        </w:numPr>
      </w:pPr>
      <w:bookmarkStart w:id="54" w:name="_Toc18788410"/>
      <w:r w:rsidRPr="00735FA0">
        <w:rPr>
          <w:rFonts w:hint="eastAsia"/>
        </w:rPr>
        <w:t>数据导入模块</w:t>
      </w:r>
      <w:bookmarkEnd w:id="54"/>
    </w:p>
    <w:p w14:paraId="474E53F4" w14:textId="0ED2F001" w:rsidR="00793F5E" w:rsidRPr="00735FA0" w:rsidRDefault="00CD7049" w:rsidP="004A64D9">
      <w:pPr>
        <w:pStyle w:val="3"/>
        <w:numPr>
          <w:ilvl w:val="2"/>
          <w:numId w:val="23"/>
        </w:numPr>
      </w:pPr>
      <w:bookmarkStart w:id="55" w:name="_Toc18788411"/>
      <w:r w:rsidRPr="00735FA0">
        <w:rPr>
          <w:rFonts w:hint="eastAsia"/>
        </w:rPr>
        <w:t>功能</w:t>
      </w:r>
      <w:bookmarkEnd w:id="55"/>
    </w:p>
    <w:p w14:paraId="4D4E1860" w14:textId="0993B28A" w:rsidR="003844D1" w:rsidRPr="00735FA0" w:rsidRDefault="003844D1" w:rsidP="003844D1">
      <w:r w:rsidRPr="00735FA0">
        <w:rPr>
          <w:rFonts w:hint="eastAsia"/>
        </w:rPr>
        <w:t>在搜索功能启用之前，加载已有的模型数据。</w:t>
      </w:r>
    </w:p>
    <w:p w14:paraId="3FAAD42B" w14:textId="133EDC0A" w:rsidR="00E60AB0" w:rsidRPr="00735FA0" w:rsidRDefault="00E60AB0" w:rsidP="004A64D9">
      <w:pPr>
        <w:pStyle w:val="3"/>
        <w:numPr>
          <w:ilvl w:val="2"/>
          <w:numId w:val="23"/>
        </w:numPr>
      </w:pPr>
      <w:bookmarkStart w:id="56" w:name="_Toc18788412"/>
      <w:r w:rsidRPr="00735FA0">
        <w:rPr>
          <w:rFonts w:hint="eastAsia"/>
        </w:rPr>
        <w:t>输入</w:t>
      </w:r>
      <w:bookmarkEnd w:id="56"/>
    </w:p>
    <w:tbl>
      <w:tblPr>
        <w:tblW w:w="8290" w:type="dxa"/>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1"/>
        <w:gridCol w:w="1346"/>
        <w:gridCol w:w="1774"/>
        <w:gridCol w:w="1748"/>
        <w:gridCol w:w="1821"/>
      </w:tblGrid>
      <w:tr w:rsidR="00735FA0" w:rsidRPr="00735FA0" w14:paraId="2667313C" w14:textId="77777777" w:rsidTr="00E60AB0">
        <w:trPr>
          <w:cantSplit/>
          <w:tblCellSpacing w:w="20" w:type="dxa"/>
        </w:trPr>
        <w:tc>
          <w:tcPr>
            <w:tcW w:w="1541" w:type="dxa"/>
            <w:vAlign w:val="center"/>
          </w:tcPr>
          <w:p w14:paraId="68796054" w14:textId="77777777" w:rsidR="00E60AB0" w:rsidRPr="00735FA0" w:rsidRDefault="00E60AB0" w:rsidP="00E60AB0">
            <w:pPr>
              <w:keepLines/>
              <w:rPr>
                <w:b/>
              </w:rPr>
            </w:pPr>
            <w:r w:rsidRPr="00735FA0">
              <w:rPr>
                <w:b/>
              </w:rPr>
              <w:t>输入项目</w:t>
            </w:r>
          </w:p>
        </w:tc>
        <w:tc>
          <w:tcPr>
            <w:tcW w:w="1306" w:type="dxa"/>
            <w:vAlign w:val="center"/>
          </w:tcPr>
          <w:p w14:paraId="13715B5F" w14:textId="77777777" w:rsidR="00E60AB0" w:rsidRPr="00735FA0" w:rsidRDefault="00E60AB0" w:rsidP="00E60AB0">
            <w:pPr>
              <w:keepLines/>
              <w:jc w:val="center"/>
              <w:rPr>
                <w:rFonts w:ascii="等线" w:eastAsia="等线" w:hAnsi="等线"/>
                <w:b/>
              </w:rPr>
            </w:pPr>
            <w:r w:rsidRPr="00735FA0">
              <w:rPr>
                <w:rFonts w:ascii="等线" w:eastAsia="等线" w:hAnsi="等线"/>
                <w:b/>
              </w:rPr>
              <w:t>媒介体</w:t>
            </w:r>
          </w:p>
        </w:tc>
        <w:tc>
          <w:tcPr>
            <w:tcW w:w="1734" w:type="dxa"/>
            <w:vAlign w:val="center"/>
          </w:tcPr>
          <w:p w14:paraId="7ECB11B7" w14:textId="77777777" w:rsidR="00E60AB0" w:rsidRPr="00735FA0" w:rsidRDefault="00E60AB0" w:rsidP="00E60AB0">
            <w:pPr>
              <w:keepLines/>
              <w:jc w:val="center"/>
              <w:rPr>
                <w:rFonts w:ascii="等线" w:eastAsia="等线" w:hAnsi="等线"/>
                <w:b/>
              </w:rPr>
            </w:pPr>
            <w:r w:rsidRPr="00735FA0">
              <w:rPr>
                <w:rFonts w:ascii="等线" w:eastAsia="等线" w:hAnsi="等线"/>
                <w:b/>
              </w:rPr>
              <w:t>数据类型</w:t>
            </w:r>
          </w:p>
        </w:tc>
        <w:tc>
          <w:tcPr>
            <w:tcW w:w="1708" w:type="dxa"/>
            <w:vAlign w:val="center"/>
          </w:tcPr>
          <w:p w14:paraId="4F73A140" w14:textId="77777777" w:rsidR="00E60AB0" w:rsidRPr="00735FA0" w:rsidRDefault="00E60AB0" w:rsidP="00E60AB0">
            <w:pPr>
              <w:keepLines/>
              <w:jc w:val="center"/>
              <w:rPr>
                <w:rFonts w:ascii="等线" w:eastAsia="等线" w:hAnsi="等线"/>
                <w:b/>
              </w:rPr>
            </w:pPr>
            <w:r w:rsidRPr="00735FA0">
              <w:rPr>
                <w:rFonts w:ascii="等线" w:eastAsia="等线" w:hAnsi="等线"/>
                <w:b/>
              </w:rPr>
              <w:t>说明</w:t>
            </w:r>
          </w:p>
        </w:tc>
        <w:tc>
          <w:tcPr>
            <w:tcW w:w="1761" w:type="dxa"/>
          </w:tcPr>
          <w:p w14:paraId="21FDF330" w14:textId="77777777" w:rsidR="00E60AB0" w:rsidRPr="00735FA0" w:rsidRDefault="00E60AB0" w:rsidP="00E60AB0">
            <w:pPr>
              <w:keepLines/>
              <w:jc w:val="center"/>
              <w:rPr>
                <w:rFonts w:ascii="等线" w:eastAsia="等线" w:hAnsi="等线"/>
                <w:b/>
              </w:rPr>
            </w:pPr>
            <w:r w:rsidRPr="00735FA0">
              <w:rPr>
                <w:rFonts w:ascii="等线" w:eastAsia="等线" w:hAnsi="等线"/>
                <w:b/>
              </w:rPr>
              <w:t>举例</w:t>
            </w:r>
          </w:p>
        </w:tc>
      </w:tr>
      <w:tr w:rsidR="00E60AB0" w:rsidRPr="00735FA0" w14:paraId="2AE7BD11" w14:textId="77777777" w:rsidTr="00E60AB0">
        <w:trPr>
          <w:cantSplit/>
          <w:trHeight w:val="1021"/>
          <w:tblCellSpacing w:w="20" w:type="dxa"/>
        </w:trPr>
        <w:tc>
          <w:tcPr>
            <w:tcW w:w="1541" w:type="dxa"/>
            <w:vAlign w:val="center"/>
          </w:tcPr>
          <w:p w14:paraId="5FD8987F" w14:textId="77777777" w:rsidR="00E60AB0" w:rsidRPr="00735FA0" w:rsidRDefault="00E60AB0" w:rsidP="00E60AB0">
            <w:pPr>
              <w:keepLines/>
              <w:jc w:val="center"/>
              <w:rPr>
                <w:rFonts w:ascii="等线" w:eastAsia="等线" w:hAnsi="等线"/>
              </w:rPr>
            </w:pPr>
            <w:r w:rsidRPr="00735FA0">
              <w:rPr>
                <w:rFonts w:ascii="等线" w:eastAsia="等线" w:hAnsi="等线" w:hint="eastAsia"/>
              </w:rPr>
              <w:lastRenderedPageBreak/>
              <w:t>已经评分完毕的数据</w:t>
            </w:r>
          </w:p>
        </w:tc>
        <w:tc>
          <w:tcPr>
            <w:tcW w:w="1306" w:type="dxa"/>
            <w:vAlign w:val="center"/>
          </w:tcPr>
          <w:p w14:paraId="135F27D7" w14:textId="77777777" w:rsidR="00E60AB0" w:rsidRPr="00735FA0" w:rsidRDefault="00E60AB0" w:rsidP="00E60AB0">
            <w:pPr>
              <w:keepLines/>
              <w:jc w:val="center"/>
              <w:rPr>
                <w:rFonts w:ascii="等线" w:eastAsia="等线" w:hAnsi="等线"/>
              </w:rPr>
            </w:pPr>
            <w:r w:rsidRPr="00735FA0">
              <w:rPr>
                <w:rFonts w:ascii="等线" w:eastAsia="等线" w:hAnsi="等线" w:hint="eastAsia"/>
              </w:rPr>
              <w:t>N</w:t>
            </w:r>
            <w:r w:rsidRPr="00735FA0">
              <w:rPr>
                <w:rFonts w:ascii="等线" w:eastAsia="等线" w:hAnsi="等线"/>
              </w:rPr>
              <w:t>/A</w:t>
            </w:r>
          </w:p>
        </w:tc>
        <w:tc>
          <w:tcPr>
            <w:tcW w:w="1734" w:type="dxa"/>
            <w:vAlign w:val="center"/>
          </w:tcPr>
          <w:p w14:paraId="44882591" w14:textId="77777777" w:rsidR="00E60AB0" w:rsidRPr="00735FA0" w:rsidRDefault="00E60AB0" w:rsidP="00E60AB0">
            <w:pPr>
              <w:keepLines/>
              <w:jc w:val="center"/>
              <w:rPr>
                <w:rFonts w:ascii="等线" w:eastAsia="等线" w:hAnsi="等线"/>
              </w:rPr>
            </w:pPr>
            <w:r w:rsidRPr="00735FA0">
              <w:rPr>
                <w:rFonts w:ascii="等线" w:eastAsia="等线" w:hAnsi="等线" w:hint="eastAsia"/>
              </w:rPr>
              <w:t>二进制</w:t>
            </w:r>
          </w:p>
        </w:tc>
        <w:tc>
          <w:tcPr>
            <w:tcW w:w="1708" w:type="dxa"/>
            <w:vAlign w:val="center"/>
          </w:tcPr>
          <w:p w14:paraId="361609F0" w14:textId="77777777" w:rsidR="00E60AB0" w:rsidRPr="00735FA0" w:rsidRDefault="00E60AB0" w:rsidP="00E60AB0">
            <w:pPr>
              <w:keepLines/>
              <w:rPr>
                <w:rFonts w:ascii="等线" w:eastAsia="等线" w:hAnsi="等线"/>
              </w:rPr>
            </w:pPr>
            <w:r w:rsidRPr="00735FA0">
              <w:rPr>
                <w:rFonts w:ascii="等线" w:eastAsia="等线" w:hAnsi="等线" w:hint="eastAsia"/>
              </w:rPr>
              <w:t>二进制文件，数据来源于测试集</w:t>
            </w:r>
          </w:p>
        </w:tc>
        <w:tc>
          <w:tcPr>
            <w:tcW w:w="1761" w:type="dxa"/>
          </w:tcPr>
          <w:p w14:paraId="06880300" w14:textId="77777777" w:rsidR="00E60AB0" w:rsidRPr="00735FA0" w:rsidRDefault="00E60AB0" w:rsidP="00E60AB0">
            <w:pPr>
              <w:keepLines/>
              <w:rPr>
                <w:rFonts w:ascii="等线" w:eastAsia="等线" w:hAnsi="等线"/>
              </w:rPr>
            </w:pPr>
          </w:p>
        </w:tc>
      </w:tr>
    </w:tbl>
    <w:p w14:paraId="6D8C2F5E" w14:textId="71C4F28B" w:rsidR="00E60AB0" w:rsidRPr="00735FA0" w:rsidRDefault="00E60AB0" w:rsidP="00E60AB0"/>
    <w:p w14:paraId="0F754C84" w14:textId="64A40779" w:rsidR="00793F5E" w:rsidRPr="00735FA0" w:rsidRDefault="00793F5E"/>
    <w:p w14:paraId="3CE4D47E" w14:textId="59E42B32" w:rsidR="00243762" w:rsidRPr="00735FA0" w:rsidRDefault="00243762" w:rsidP="00E60AB0">
      <w:pPr>
        <w:pStyle w:val="af9"/>
        <w:numPr>
          <w:ilvl w:val="1"/>
          <w:numId w:val="23"/>
        </w:numPr>
        <w:ind w:firstLineChars="0"/>
        <w:outlineLvl w:val="1"/>
        <w:rPr>
          <w:rFonts w:cs="Times New Roman"/>
          <w:b/>
          <w:bCs/>
          <w:sz w:val="32"/>
          <w:szCs w:val="32"/>
        </w:rPr>
      </w:pPr>
      <w:bookmarkStart w:id="57" w:name="_Toc18788413"/>
      <w:r w:rsidRPr="00735FA0">
        <w:rPr>
          <w:rFonts w:cs="Times New Roman" w:hint="eastAsia"/>
          <w:b/>
          <w:bCs/>
          <w:sz w:val="32"/>
          <w:szCs w:val="32"/>
        </w:rPr>
        <w:t>匹配结果模块</w:t>
      </w:r>
      <w:bookmarkEnd w:id="57"/>
    </w:p>
    <w:p w14:paraId="37310ACA" w14:textId="70C5BC52" w:rsidR="00E84EE1" w:rsidRPr="00735FA0" w:rsidRDefault="00E84EE1" w:rsidP="00E60AB0">
      <w:pPr>
        <w:pStyle w:val="3"/>
        <w:numPr>
          <w:ilvl w:val="2"/>
          <w:numId w:val="23"/>
        </w:numPr>
      </w:pPr>
      <w:bookmarkStart w:id="58" w:name="_Toc18788414"/>
      <w:r w:rsidRPr="00735FA0">
        <w:rPr>
          <w:rFonts w:hint="eastAsia"/>
        </w:rPr>
        <w:t>功能</w:t>
      </w:r>
      <w:bookmarkEnd w:id="58"/>
    </w:p>
    <w:p w14:paraId="6F77B48E" w14:textId="3283FCE6" w:rsidR="00E84EE1" w:rsidRPr="00735FA0" w:rsidRDefault="00243762" w:rsidP="00E84EE1">
      <w:pPr>
        <w:ind w:left="420" w:firstLine="420"/>
      </w:pPr>
      <w:r w:rsidRPr="00735FA0">
        <w:rPr>
          <w:rFonts w:ascii="等线" w:eastAsia="等线" w:hAnsi="等线" w:hint="eastAsia"/>
        </w:rPr>
        <w:t>根据用户输入的关键字，使用训练好的模型来对数据进行分析、计算，再根据计算的相关度对资料库的每条搜索结果降序展示给用户</w:t>
      </w:r>
      <w:r w:rsidR="00E84EE1" w:rsidRPr="00735FA0">
        <w:rPr>
          <w:rFonts w:ascii="等线" w:eastAsia="等线" w:hAnsi="等线"/>
        </w:rPr>
        <w:t>。</w:t>
      </w:r>
    </w:p>
    <w:p w14:paraId="5E56AF3C" w14:textId="77777777" w:rsidR="00E84EE1" w:rsidRPr="00735FA0" w:rsidRDefault="00E84EE1" w:rsidP="00E60AB0">
      <w:pPr>
        <w:pStyle w:val="3"/>
        <w:numPr>
          <w:ilvl w:val="2"/>
          <w:numId w:val="23"/>
        </w:numPr>
      </w:pPr>
      <w:bookmarkStart w:id="59" w:name="_Toc18788415"/>
      <w:r w:rsidRPr="00735FA0">
        <w:rPr>
          <w:rFonts w:hint="eastAsia"/>
        </w:rPr>
        <w:t>输入</w:t>
      </w:r>
      <w:bookmarkEnd w:id="59"/>
    </w:p>
    <w:tbl>
      <w:tblPr>
        <w:tblStyle w:val="TableNormal1"/>
        <w:tblW w:w="8290"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DD4E9"/>
        <w:tblLayout w:type="fixed"/>
        <w:tblLook w:val="04A0" w:firstRow="1" w:lastRow="0" w:firstColumn="1" w:lastColumn="0" w:noHBand="0" w:noVBand="1"/>
      </w:tblPr>
      <w:tblGrid>
        <w:gridCol w:w="1601"/>
        <w:gridCol w:w="1346"/>
        <w:gridCol w:w="1774"/>
        <w:gridCol w:w="1748"/>
        <w:gridCol w:w="1821"/>
      </w:tblGrid>
      <w:tr w:rsidR="00735FA0" w:rsidRPr="00735FA0" w14:paraId="3FEB7730" w14:textId="77777777" w:rsidTr="000B79F6">
        <w:trPr>
          <w:trHeight w:val="355"/>
          <w:jc w:val="center"/>
        </w:trPr>
        <w:tc>
          <w:tcPr>
            <w:tcW w:w="160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1D9631E4" w14:textId="7B27610D" w:rsidR="00401FF2" w:rsidRPr="00735FA0" w:rsidRDefault="00401FF2" w:rsidP="00401FF2">
            <w:pPr>
              <w:jc w:val="center"/>
            </w:pPr>
            <w:r w:rsidRPr="00735FA0">
              <w:rPr>
                <w:rFonts w:ascii="等线" w:eastAsia="等线" w:hAnsi="等线"/>
                <w:b/>
              </w:rPr>
              <w:t>输入项目</w:t>
            </w:r>
          </w:p>
        </w:tc>
        <w:tc>
          <w:tcPr>
            <w:tcW w:w="13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2604ADB4" w14:textId="4BBEE116" w:rsidR="00401FF2" w:rsidRPr="00735FA0" w:rsidRDefault="00401FF2" w:rsidP="00401FF2">
            <w:pPr>
              <w:jc w:val="center"/>
            </w:pPr>
            <w:r w:rsidRPr="00735FA0">
              <w:rPr>
                <w:rFonts w:ascii="等线" w:eastAsia="等线" w:hAnsi="等线"/>
                <w:b/>
              </w:rPr>
              <w:t>媒介体</w:t>
            </w:r>
          </w:p>
        </w:tc>
        <w:tc>
          <w:tcPr>
            <w:tcW w:w="177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1C889CDF" w14:textId="17EE894A" w:rsidR="00401FF2" w:rsidRPr="00735FA0" w:rsidRDefault="00401FF2" w:rsidP="00401FF2">
            <w:pPr>
              <w:jc w:val="center"/>
            </w:pPr>
            <w:r w:rsidRPr="00735FA0">
              <w:rPr>
                <w:rFonts w:ascii="等线" w:eastAsia="等线" w:hAnsi="等线"/>
                <w:b/>
              </w:rPr>
              <w:t>数据类型</w:t>
            </w:r>
          </w:p>
        </w:tc>
        <w:tc>
          <w:tcPr>
            <w:tcW w:w="174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3FF6DF9E" w14:textId="17F2C50B" w:rsidR="00401FF2" w:rsidRPr="00735FA0" w:rsidRDefault="00401FF2" w:rsidP="00401FF2">
            <w:pPr>
              <w:jc w:val="center"/>
            </w:pPr>
            <w:r w:rsidRPr="00735FA0">
              <w:rPr>
                <w:rFonts w:ascii="等线" w:eastAsia="等线" w:hAnsi="等线"/>
                <w:b/>
              </w:rPr>
              <w:t>说明</w:t>
            </w:r>
          </w:p>
        </w:tc>
        <w:tc>
          <w:tcPr>
            <w:tcW w:w="182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7CED8A9C" w14:textId="174AD698" w:rsidR="00401FF2" w:rsidRPr="00735FA0" w:rsidRDefault="00401FF2" w:rsidP="00401FF2">
            <w:pPr>
              <w:jc w:val="center"/>
            </w:pPr>
            <w:r w:rsidRPr="00735FA0">
              <w:rPr>
                <w:rFonts w:ascii="等线" w:eastAsia="等线" w:hAnsi="等线"/>
                <w:b/>
              </w:rPr>
              <w:t>举例</w:t>
            </w:r>
          </w:p>
        </w:tc>
      </w:tr>
      <w:tr w:rsidR="00401FF2" w:rsidRPr="00735FA0" w14:paraId="0A49FAEF" w14:textId="77777777" w:rsidTr="000B79F6">
        <w:trPr>
          <w:trHeight w:val="2395"/>
          <w:jc w:val="center"/>
        </w:trPr>
        <w:tc>
          <w:tcPr>
            <w:tcW w:w="160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4748314C" w14:textId="701788A0" w:rsidR="00401FF2" w:rsidRPr="00735FA0" w:rsidRDefault="00401FF2" w:rsidP="00401FF2">
            <w:pPr>
              <w:jc w:val="center"/>
            </w:pPr>
            <w:r w:rsidRPr="00735FA0">
              <w:rPr>
                <w:rFonts w:ascii="等线" w:eastAsia="等线" w:hAnsi="等线" w:hint="eastAsia"/>
              </w:rPr>
              <w:t>关键字模块传来的关键字选项内容</w:t>
            </w:r>
          </w:p>
        </w:tc>
        <w:tc>
          <w:tcPr>
            <w:tcW w:w="1346"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379807AD" w14:textId="4C3B9CA5" w:rsidR="00401FF2" w:rsidRPr="00735FA0" w:rsidRDefault="00401FF2" w:rsidP="00401FF2">
            <w:pPr>
              <w:jc w:val="center"/>
            </w:pPr>
            <w:r w:rsidRPr="00735FA0">
              <w:rPr>
                <w:rFonts w:ascii="等线" w:eastAsia="等线" w:hAnsi="等线" w:hint="eastAsia"/>
              </w:rPr>
              <w:t>List列表</w:t>
            </w:r>
          </w:p>
        </w:tc>
        <w:tc>
          <w:tcPr>
            <w:tcW w:w="1774"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5E6B543C" w14:textId="4D1847C4" w:rsidR="00401FF2" w:rsidRPr="00735FA0" w:rsidRDefault="00401FF2" w:rsidP="00401FF2">
            <w:pPr>
              <w:jc w:val="center"/>
            </w:pPr>
            <w:r w:rsidRPr="00735FA0">
              <w:rPr>
                <w:rFonts w:ascii="等线" w:eastAsia="等线" w:hAnsi="等线" w:hint="eastAsia"/>
              </w:rPr>
              <w:t xml:space="preserve">大小写字母 </w:t>
            </w:r>
            <w:r w:rsidRPr="00735FA0">
              <w:rPr>
                <w:rFonts w:ascii="等线" w:eastAsia="等线" w:hAnsi="等线"/>
              </w:rPr>
              <w:t xml:space="preserve">/ </w:t>
            </w:r>
            <w:r w:rsidRPr="00735FA0">
              <w:rPr>
                <w:rFonts w:ascii="等线" w:eastAsia="等线" w:hAnsi="等线" w:hint="eastAsia"/>
              </w:rPr>
              <w:t xml:space="preserve">数字 </w:t>
            </w:r>
            <w:r w:rsidRPr="00735FA0">
              <w:rPr>
                <w:rFonts w:ascii="等线" w:eastAsia="等线" w:hAnsi="等线"/>
              </w:rPr>
              <w:t xml:space="preserve">/ </w:t>
            </w:r>
            <w:r w:rsidRPr="00735FA0">
              <w:rPr>
                <w:rFonts w:ascii="等线" w:eastAsia="等线" w:hAnsi="等线" w:hint="eastAsia"/>
              </w:rPr>
              <w:t>空格</w:t>
            </w:r>
          </w:p>
        </w:tc>
        <w:tc>
          <w:tcPr>
            <w:tcW w:w="1748"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568B5A36" w14:textId="2D75333A" w:rsidR="00401FF2" w:rsidRPr="00735FA0" w:rsidRDefault="00401FF2" w:rsidP="00401FF2">
            <w:r w:rsidRPr="00735FA0">
              <w:rPr>
                <w:rFonts w:ascii="等线" w:eastAsia="等线" w:hAnsi="等线" w:hint="eastAsia"/>
              </w:rPr>
              <w:t>只限于列表内的关键字</w:t>
            </w:r>
          </w:p>
        </w:tc>
        <w:tc>
          <w:tcPr>
            <w:tcW w:w="1821" w:type="dxa"/>
            <w:tcBorders>
              <w:top w:val="single" w:sz="6" w:space="0" w:color="000000"/>
              <w:left w:val="single" w:sz="6" w:space="0" w:color="000000"/>
              <w:bottom w:val="single" w:sz="6" w:space="0" w:color="000000"/>
              <w:right w:val="single" w:sz="6" w:space="0" w:color="000000"/>
            </w:tcBorders>
            <w:shd w:val="clear" w:color="auto" w:fill="auto"/>
            <w:tcMar>
              <w:top w:w="80" w:type="dxa"/>
              <w:left w:w="80" w:type="dxa"/>
              <w:bottom w:w="80" w:type="dxa"/>
              <w:right w:w="80" w:type="dxa"/>
            </w:tcMar>
            <w:vAlign w:val="center"/>
          </w:tcPr>
          <w:p w14:paraId="3B10B058" w14:textId="675C1E23" w:rsidR="00401FF2" w:rsidRPr="00735FA0" w:rsidRDefault="00401FF2" w:rsidP="00401FF2">
            <w:pPr>
              <w:jc w:val="center"/>
            </w:pPr>
            <w:r w:rsidRPr="00735FA0">
              <w:rPr>
                <w:rFonts w:ascii="等线" w:eastAsia="等线" w:hAnsi="等线" w:hint="eastAsia"/>
              </w:rPr>
              <w:t>无</w:t>
            </w:r>
          </w:p>
        </w:tc>
      </w:tr>
    </w:tbl>
    <w:p w14:paraId="0D82F781" w14:textId="77777777" w:rsidR="00E84EE1" w:rsidRPr="00735FA0" w:rsidRDefault="00E84EE1" w:rsidP="00E84EE1"/>
    <w:p w14:paraId="745DDB2A" w14:textId="77777777" w:rsidR="00E84EE1" w:rsidRPr="00735FA0" w:rsidRDefault="00E84EE1" w:rsidP="00E60AB0">
      <w:pPr>
        <w:pStyle w:val="3"/>
        <w:numPr>
          <w:ilvl w:val="2"/>
          <w:numId w:val="23"/>
        </w:numPr>
      </w:pPr>
      <w:bookmarkStart w:id="60" w:name="_Toc18788416"/>
      <w:r w:rsidRPr="00735FA0">
        <w:rPr>
          <w:rFonts w:hint="eastAsia"/>
        </w:rPr>
        <w:t>输出</w:t>
      </w:r>
      <w:bookmarkEnd w:id="60"/>
    </w:p>
    <w:p w14:paraId="275EE411" w14:textId="4F2828D0" w:rsidR="00E84EE1" w:rsidRPr="00735FA0" w:rsidRDefault="00401FF2" w:rsidP="00E84EE1">
      <w:pPr>
        <w:rPr>
          <w:rFonts w:ascii="等线" w:eastAsia="等线" w:hAnsi="等线"/>
        </w:rPr>
      </w:pPr>
      <w:r w:rsidRPr="00735FA0">
        <w:rPr>
          <w:rFonts w:ascii="等线" w:eastAsia="等线" w:hAnsi="等线" w:hint="eastAsia"/>
        </w:rPr>
        <w:t>输出可查看到该关键字检索下的</w:t>
      </w:r>
      <w:r w:rsidRPr="00735FA0">
        <w:rPr>
          <w:rFonts w:ascii="等线" w:eastAsia="等线" w:hAnsi="等线"/>
        </w:rPr>
        <w:t>crowdflower数据集范围内的相关检索内容并由高到低排序显示及其对应的拟合评分。</w:t>
      </w:r>
    </w:p>
    <w:p w14:paraId="52B28263" w14:textId="1B29A02D" w:rsidR="00401FF2" w:rsidRPr="00735FA0" w:rsidRDefault="00401FF2" w:rsidP="00E84EE1">
      <w:pPr>
        <w:rPr>
          <w:rFonts w:ascii="等线" w:eastAsia="等线" w:hAnsi="等线"/>
        </w:rPr>
      </w:pPr>
      <w:r w:rsidRPr="00735FA0">
        <w:rPr>
          <w:rFonts w:ascii="等线" w:eastAsia="等线" w:hAnsi="等线"/>
        </w:rPr>
        <w:tab/>
      </w:r>
      <w:r w:rsidRPr="00735FA0">
        <w:rPr>
          <w:rFonts w:ascii="等线" w:eastAsia="等线" w:hAnsi="等线" w:hint="eastAsia"/>
        </w:rPr>
        <w:t>示例：</w:t>
      </w:r>
    </w:p>
    <w:p w14:paraId="7F794177" w14:textId="52B55D82" w:rsidR="00E60AB0" w:rsidRPr="005E630A" w:rsidRDefault="00750A34" w:rsidP="00E84EE1">
      <w:r w:rsidRPr="00750A34">
        <w:rPr>
          <w:noProof/>
        </w:rPr>
        <w:lastRenderedPageBreak/>
        <w:drawing>
          <wp:inline distT="0" distB="0" distL="0" distR="0" wp14:anchorId="12D123FD" wp14:editId="0E6927BB">
            <wp:extent cx="5274310" cy="34417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441700"/>
                    </a:xfrm>
                    <a:prstGeom prst="rect">
                      <a:avLst/>
                    </a:prstGeom>
                  </pic:spPr>
                </pic:pic>
              </a:graphicData>
            </a:graphic>
          </wp:inline>
        </w:drawing>
      </w:r>
      <w:r w:rsidR="00401FF2" w:rsidRPr="00735FA0">
        <w:fldChar w:fldCharType="begin"/>
      </w:r>
      <w:r w:rsidR="00401FF2" w:rsidRPr="00735FA0">
        <w:instrText xml:space="preserve"> INCLUDEPICTURE "C:\\Users\\91677\\AppData\\Roaming\\Tencent\\Users\\916774152\\QQ\\WinTemp\\RichOle\\QR}7F2X22]NK4}961]3$3I1.png" \* MERGEFORMATINET </w:instrText>
      </w:r>
      <w:r w:rsidR="00401FF2" w:rsidRPr="00735FA0">
        <w:fldChar w:fldCharType="separate"/>
      </w:r>
      <w:r w:rsidR="00401FF2" w:rsidRPr="00735FA0">
        <w:fldChar w:fldCharType="begin"/>
      </w:r>
      <w:r w:rsidR="00401FF2" w:rsidRPr="00735FA0">
        <w:instrText xml:space="preserve"> INCLUDEPICTURE  "C:\\Users\\91677\\AppData\\Roaming\\Tencent\\Users\\916774152\\QQ\\WinTemp\\RichOle\\QR}7F2X22]NK4}961]3$3I1.png" \* MERGEFORMATINET </w:instrText>
      </w:r>
      <w:r w:rsidR="00401FF2" w:rsidRPr="00735FA0">
        <w:fldChar w:fldCharType="separate"/>
      </w:r>
      <w:r w:rsidR="00401FF2" w:rsidRPr="00735FA0">
        <w:fldChar w:fldCharType="begin"/>
      </w:r>
      <w:r w:rsidR="00401FF2" w:rsidRPr="00735FA0">
        <w:instrText xml:space="preserve"> INCLUDEPICTURE  "C:\\Users\\45756\\Documents\\Tencent Files\\457561647\\AppData\\Roaming\\Tencent\\Users\\916774152\\QQ\\WinTemp\\RichOle\\QR}7F2X22]NK4}961]3$3I1.png" \* MERGEFORMATINET </w:instrText>
      </w:r>
      <w:r w:rsidR="00401FF2" w:rsidRPr="00735FA0">
        <w:fldChar w:fldCharType="separate"/>
      </w:r>
      <w:r w:rsidR="004A64D9" w:rsidRPr="00735FA0">
        <w:fldChar w:fldCharType="begin"/>
      </w:r>
      <w:r w:rsidR="004A64D9" w:rsidRPr="00735FA0">
        <w:instrText xml:space="preserve"> INCLUDEPICTURE  "C:\\Users\\45756\\Documents\\Tencent Files\\457561647\\AppData\\Roaming\\Tencent\\Users\\916774152\\QQ\\WinTemp\\RichOle\\QR}7F2X22]NK4}961]3$3I1.png" \* MERGEFORMATINET </w:instrText>
      </w:r>
      <w:r w:rsidR="004A64D9" w:rsidRPr="00735FA0">
        <w:fldChar w:fldCharType="separate"/>
      </w:r>
      <w:r w:rsidR="00A969BF" w:rsidRPr="00735FA0">
        <w:fldChar w:fldCharType="begin"/>
      </w:r>
      <w:r w:rsidR="00A969BF" w:rsidRPr="00735FA0">
        <w:instrText xml:space="preserve"> INCLUDEPICTURE  "C:\\Users\\45756\\Documents\\Tencent Files\\457561647\\AppData\\Roaming\\Tencent\\Users\\916774152\\QQ\\WinTemp\\RichOle\\QR}7F2X22]NK4}961]3$3I1.png" \* MERGEFORMATINET </w:instrText>
      </w:r>
      <w:r w:rsidR="00A969BF" w:rsidRPr="00735FA0">
        <w:fldChar w:fldCharType="separate"/>
      </w:r>
      <w:r w:rsidR="00F43A26" w:rsidRPr="00735FA0">
        <w:fldChar w:fldCharType="begin"/>
      </w:r>
      <w:r w:rsidR="00F43A26" w:rsidRPr="00735FA0">
        <w:instrText xml:space="preserve"> INCLUDEPICTURE  "E:\\45756\\Documents\\Tencent Files\\457561647\\AppData\\Roaming\\Tencent\\Users\\916774152\\QQ\\WinTemp\\RichOle\\QR}7F2X22]NK4}961]3$3I1.png" \* MERGEFORMATINET </w:instrText>
      </w:r>
      <w:r w:rsidR="00F43A26" w:rsidRPr="00735FA0">
        <w:fldChar w:fldCharType="separate"/>
      </w:r>
      <w:r w:rsidR="00E25744" w:rsidRPr="00735FA0">
        <w:fldChar w:fldCharType="begin"/>
      </w:r>
      <w:r w:rsidR="00E25744" w:rsidRPr="00735FA0">
        <w:instrText xml:space="preserve"> INCLUDEPICTURE  "E:\\45756\\Documents\\Tencent Files\\457561647\\AppData\\Roaming\\Tencent\\Users\\916774152\\QQ\\WinTemp\\RichOle\\QR}7F2X22]NK4}961]3$3I1.png" \* MERGEFORMATINET </w:instrText>
      </w:r>
      <w:r w:rsidR="00E25744" w:rsidRPr="00735FA0">
        <w:fldChar w:fldCharType="separate"/>
      </w:r>
      <w:r w:rsidR="00E60AB0" w:rsidRPr="00735FA0">
        <w:fldChar w:fldCharType="begin"/>
      </w:r>
      <w:r w:rsidR="00E60AB0" w:rsidRPr="00735FA0">
        <w:instrText xml:space="preserve"> INCLUDEPICTURE  "E:\\45756\\Documents\\Tencent Files\\457561647\\AppData\\Roaming\\Tencent\\Users\\916774152\\QQ\\WinTemp\\RichOle\\QR}7F2X22]NK4}961]3$3I1.png" \* MERGEFORMATINET </w:instrText>
      </w:r>
      <w:r w:rsidR="00E60AB0" w:rsidRPr="00735FA0">
        <w:fldChar w:fldCharType="separate"/>
      </w:r>
      <w:r w:rsidR="00FC4B98" w:rsidRPr="00735FA0">
        <w:fldChar w:fldCharType="begin"/>
      </w:r>
      <w:r w:rsidR="00FC4B98" w:rsidRPr="00735FA0">
        <w:instrText xml:space="preserve"> INCLUDEPICTURE  "C:\\..\\45756\\Documents\\Tencent Files\\457561647\\AppData\\Roaming\\Tencent\\Users\\916774152\\QQ\\WinTemp\\RichOle\\QR}7F2X22]NK4}961]3$3I1.png" \* MERGEFORMATINET </w:instrText>
      </w:r>
      <w:r w:rsidR="00FC4B98" w:rsidRPr="00735FA0">
        <w:fldChar w:fldCharType="separate"/>
      </w:r>
      <w:r w:rsidR="00D02D36" w:rsidRPr="00735FA0">
        <w:fldChar w:fldCharType="begin"/>
      </w:r>
      <w:r w:rsidR="00D02D36" w:rsidRPr="00735FA0">
        <w:instrText xml:space="preserve"> INCLUDEPICTURE  "C:\\..\\45756\\Documents\\Tencent Files\\457561647\\AppData\\Roaming\\Tencent\\Users\\916774152\\QQ\\WinTemp\\RichOle\\QR}7F2X22]NK4}961]3$3I1.png" \* MERGEFORMATINET </w:instrText>
      </w:r>
      <w:r w:rsidR="00D02D36" w:rsidRPr="00735FA0">
        <w:fldChar w:fldCharType="separate"/>
      </w:r>
      <w:r w:rsidR="00204C06" w:rsidRPr="00735FA0">
        <w:fldChar w:fldCharType="begin"/>
      </w:r>
      <w:r w:rsidR="00204C06" w:rsidRPr="00735FA0">
        <w:instrText xml:space="preserve"> INCLUDEPICTURE  "E:\\45756\\Documents\\Tencent Files\\457561647\\AppData\\Roaming\\Tencent\\Users\\916774152\\QQ\\WinTemp\\RichOle\\QR}7F2X22]NK4}961]3$3I1.png" \* MERGEFORMATINET </w:instrText>
      </w:r>
      <w:r w:rsidR="00204C06" w:rsidRPr="00735FA0">
        <w:fldChar w:fldCharType="end"/>
      </w:r>
      <w:r w:rsidR="00D02D36" w:rsidRPr="00735FA0">
        <w:fldChar w:fldCharType="end"/>
      </w:r>
      <w:r w:rsidR="00FC4B98" w:rsidRPr="00735FA0">
        <w:fldChar w:fldCharType="end"/>
      </w:r>
      <w:r w:rsidR="00E60AB0" w:rsidRPr="00735FA0">
        <w:fldChar w:fldCharType="end"/>
      </w:r>
      <w:r w:rsidR="00E25744" w:rsidRPr="00735FA0">
        <w:fldChar w:fldCharType="end"/>
      </w:r>
      <w:r w:rsidR="00F43A26" w:rsidRPr="00735FA0">
        <w:fldChar w:fldCharType="end"/>
      </w:r>
      <w:r w:rsidR="00A969BF" w:rsidRPr="00735FA0">
        <w:fldChar w:fldCharType="end"/>
      </w:r>
      <w:r w:rsidR="004A64D9" w:rsidRPr="00735FA0">
        <w:fldChar w:fldCharType="end"/>
      </w:r>
      <w:r w:rsidR="00401FF2" w:rsidRPr="00735FA0">
        <w:fldChar w:fldCharType="end"/>
      </w:r>
      <w:r w:rsidR="00401FF2" w:rsidRPr="00735FA0">
        <w:fldChar w:fldCharType="end"/>
      </w:r>
      <w:r w:rsidR="00401FF2" w:rsidRPr="00735FA0">
        <w:fldChar w:fldCharType="end"/>
      </w:r>
    </w:p>
    <w:p w14:paraId="37AAE6CF" w14:textId="77777777" w:rsidR="00401FF2" w:rsidRPr="00735FA0" w:rsidRDefault="00401FF2" w:rsidP="00E84EE1"/>
    <w:p w14:paraId="220527D7" w14:textId="3A73E98C" w:rsidR="00793F5E" w:rsidRPr="00735FA0" w:rsidRDefault="00122031" w:rsidP="00E60AB0">
      <w:pPr>
        <w:pStyle w:val="af9"/>
        <w:numPr>
          <w:ilvl w:val="1"/>
          <w:numId w:val="23"/>
        </w:numPr>
        <w:ind w:firstLineChars="0"/>
        <w:outlineLvl w:val="1"/>
        <w:rPr>
          <w:rFonts w:ascii="Arial" w:hAnsi="Arial" w:cs="Times New Roman"/>
          <w:b/>
          <w:bCs/>
          <w:sz w:val="32"/>
          <w:szCs w:val="32"/>
        </w:rPr>
      </w:pPr>
      <w:bookmarkStart w:id="61" w:name="_Toc18788417"/>
      <w:r w:rsidRPr="00735FA0">
        <w:rPr>
          <w:rFonts w:ascii="Arial" w:hAnsi="Arial" w:cs="Times New Roman" w:hint="eastAsia"/>
          <w:b/>
          <w:bCs/>
          <w:sz w:val="32"/>
          <w:szCs w:val="32"/>
        </w:rPr>
        <w:t>评分详情模块</w:t>
      </w:r>
      <w:bookmarkEnd w:id="61"/>
    </w:p>
    <w:p w14:paraId="4D8581D7" w14:textId="77777777" w:rsidR="00686F58" w:rsidRPr="00735FA0" w:rsidRDefault="00686F58" w:rsidP="00686F58">
      <w:pPr>
        <w:pStyle w:val="af9"/>
        <w:keepNext/>
        <w:keepLines/>
        <w:numPr>
          <w:ilvl w:val="0"/>
          <w:numId w:val="22"/>
        </w:numPr>
        <w:tabs>
          <w:tab w:val="left" w:pos="425"/>
        </w:tabs>
        <w:spacing w:line="416" w:lineRule="auto"/>
        <w:ind w:firstLineChars="0"/>
        <w:outlineLvl w:val="2"/>
        <w:rPr>
          <w:rFonts w:cs="Times New Roman"/>
          <w:b/>
          <w:bCs/>
          <w:vanish/>
          <w:sz w:val="28"/>
          <w:szCs w:val="32"/>
        </w:rPr>
      </w:pPr>
      <w:bookmarkStart w:id="62" w:name="_Toc18500232"/>
      <w:bookmarkStart w:id="63" w:name="_Toc18500633"/>
      <w:bookmarkStart w:id="64" w:name="_Toc18507904"/>
      <w:bookmarkStart w:id="65" w:name="_Toc18519140"/>
      <w:bookmarkStart w:id="66" w:name="_Toc18788418"/>
      <w:bookmarkEnd w:id="1"/>
      <w:bookmarkEnd w:id="2"/>
      <w:bookmarkEnd w:id="3"/>
      <w:bookmarkEnd w:id="4"/>
      <w:bookmarkEnd w:id="62"/>
      <w:bookmarkEnd w:id="63"/>
      <w:bookmarkEnd w:id="64"/>
      <w:bookmarkEnd w:id="65"/>
      <w:bookmarkEnd w:id="66"/>
    </w:p>
    <w:p w14:paraId="57313694" w14:textId="77777777" w:rsidR="00686F58" w:rsidRPr="00735FA0" w:rsidRDefault="00686F58" w:rsidP="00686F58">
      <w:pPr>
        <w:pStyle w:val="af9"/>
        <w:keepNext/>
        <w:keepLines/>
        <w:numPr>
          <w:ilvl w:val="0"/>
          <w:numId w:val="22"/>
        </w:numPr>
        <w:tabs>
          <w:tab w:val="left" w:pos="425"/>
        </w:tabs>
        <w:spacing w:line="416" w:lineRule="auto"/>
        <w:ind w:firstLineChars="0"/>
        <w:outlineLvl w:val="2"/>
        <w:rPr>
          <w:rFonts w:cs="Times New Roman"/>
          <w:b/>
          <w:bCs/>
          <w:vanish/>
          <w:sz w:val="28"/>
          <w:szCs w:val="32"/>
        </w:rPr>
      </w:pPr>
      <w:bookmarkStart w:id="67" w:name="_Toc18500634"/>
      <w:bookmarkStart w:id="68" w:name="_Toc18507905"/>
      <w:bookmarkStart w:id="69" w:name="_Toc18519141"/>
      <w:bookmarkStart w:id="70" w:name="_Toc18788419"/>
      <w:bookmarkEnd w:id="67"/>
      <w:bookmarkEnd w:id="68"/>
      <w:bookmarkEnd w:id="69"/>
      <w:bookmarkEnd w:id="70"/>
    </w:p>
    <w:p w14:paraId="3F185518" w14:textId="77777777" w:rsidR="00686F58" w:rsidRPr="00735FA0" w:rsidRDefault="00686F58" w:rsidP="00686F58">
      <w:pPr>
        <w:pStyle w:val="af9"/>
        <w:keepNext/>
        <w:keepLines/>
        <w:numPr>
          <w:ilvl w:val="0"/>
          <w:numId w:val="22"/>
        </w:numPr>
        <w:tabs>
          <w:tab w:val="left" w:pos="425"/>
        </w:tabs>
        <w:spacing w:line="416" w:lineRule="auto"/>
        <w:ind w:firstLineChars="0"/>
        <w:outlineLvl w:val="2"/>
        <w:rPr>
          <w:rFonts w:cs="Times New Roman"/>
          <w:b/>
          <w:bCs/>
          <w:vanish/>
          <w:sz w:val="28"/>
          <w:szCs w:val="32"/>
        </w:rPr>
      </w:pPr>
      <w:bookmarkStart w:id="71" w:name="_Toc18500635"/>
      <w:bookmarkStart w:id="72" w:name="_Toc18507906"/>
      <w:bookmarkStart w:id="73" w:name="_Toc18519142"/>
      <w:bookmarkStart w:id="74" w:name="_Toc18788420"/>
      <w:bookmarkEnd w:id="71"/>
      <w:bookmarkEnd w:id="72"/>
      <w:bookmarkEnd w:id="73"/>
      <w:bookmarkEnd w:id="74"/>
    </w:p>
    <w:p w14:paraId="49A4ABFF" w14:textId="77777777" w:rsidR="00686F58" w:rsidRPr="00735FA0" w:rsidRDefault="00686F58" w:rsidP="00686F58">
      <w:pPr>
        <w:pStyle w:val="af9"/>
        <w:keepNext/>
        <w:keepLines/>
        <w:numPr>
          <w:ilvl w:val="1"/>
          <w:numId w:val="22"/>
        </w:numPr>
        <w:tabs>
          <w:tab w:val="left" w:pos="425"/>
        </w:tabs>
        <w:spacing w:line="416" w:lineRule="auto"/>
        <w:ind w:firstLineChars="0"/>
        <w:outlineLvl w:val="2"/>
        <w:rPr>
          <w:rFonts w:cs="Times New Roman"/>
          <w:b/>
          <w:bCs/>
          <w:vanish/>
          <w:sz w:val="28"/>
          <w:szCs w:val="32"/>
        </w:rPr>
      </w:pPr>
      <w:bookmarkStart w:id="75" w:name="_Toc18500636"/>
      <w:bookmarkStart w:id="76" w:name="_Toc18507907"/>
      <w:bookmarkStart w:id="77" w:name="_Toc18519143"/>
      <w:bookmarkStart w:id="78" w:name="_Toc18788421"/>
      <w:bookmarkEnd w:id="75"/>
      <w:bookmarkEnd w:id="76"/>
      <w:bookmarkEnd w:id="77"/>
      <w:bookmarkEnd w:id="78"/>
    </w:p>
    <w:p w14:paraId="0AC60ACC" w14:textId="77777777" w:rsidR="00686F58" w:rsidRPr="00735FA0" w:rsidRDefault="00686F58" w:rsidP="00686F58">
      <w:pPr>
        <w:pStyle w:val="af9"/>
        <w:keepNext/>
        <w:keepLines/>
        <w:numPr>
          <w:ilvl w:val="1"/>
          <w:numId w:val="22"/>
        </w:numPr>
        <w:tabs>
          <w:tab w:val="left" w:pos="425"/>
        </w:tabs>
        <w:spacing w:line="416" w:lineRule="auto"/>
        <w:ind w:firstLineChars="0"/>
        <w:outlineLvl w:val="2"/>
        <w:rPr>
          <w:rFonts w:cs="Times New Roman"/>
          <w:b/>
          <w:bCs/>
          <w:vanish/>
          <w:sz w:val="28"/>
          <w:szCs w:val="32"/>
        </w:rPr>
      </w:pPr>
      <w:bookmarkStart w:id="79" w:name="_Toc18500637"/>
      <w:bookmarkStart w:id="80" w:name="_Toc18507908"/>
      <w:bookmarkStart w:id="81" w:name="_Toc18519144"/>
      <w:bookmarkStart w:id="82" w:name="_Toc18788422"/>
      <w:bookmarkEnd w:id="79"/>
      <w:bookmarkEnd w:id="80"/>
      <w:bookmarkEnd w:id="81"/>
      <w:bookmarkEnd w:id="82"/>
    </w:p>
    <w:p w14:paraId="07E7CC6F" w14:textId="77777777" w:rsidR="00686F58" w:rsidRPr="00735FA0" w:rsidRDefault="00686F58" w:rsidP="00686F58">
      <w:pPr>
        <w:pStyle w:val="af9"/>
        <w:keepNext/>
        <w:keepLines/>
        <w:numPr>
          <w:ilvl w:val="1"/>
          <w:numId w:val="22"/>
        </w:numPr>
        <w:tabs>
          <w:tab w:val="left" w:pos="425"/>
        </w:tabs>
        <w:spacing w:line="416" w:lineRule="auto"/>
        <w:ind w:firstLineChars="0"/>
        <w:outlineLvl w:val="2"/>
        <w:rPr>
          <w:rFonts w:cs="Times New Roman"/>
          <w:b/>
          <w:bCs/>
          <w:vanish/>
          <w:sz w:val="28"/>
          <w:szCs w:val="32"/>
        </w:rPr>
      </w:pPr>
      <w:bookmarkStart w:id="83" w:name="_Toc18500638"/>
      <w:bookmarkStart w:id="84" w:name="_Toc18507909"/>
      <w:bookmarkStart w:id="85" w:name="_Toc18519145"/>
      <w:bookmarkStart w:id="86" w:name="_Toc18788423"/>
      <w:bookmarkEnd w:id="83"/>
      <w:bookmarkEnd w:id="84"/>
      <w:bookmarkEnd w:id="85"/>
      <w:bookmarkEnd w:id="86"/>
    </w:p>
    <w:p w14:paraId="0AA0FDB8" w14:textId="6A98EDCD" w:rsidR="00401FF2" w:rsidRPr="00735FA0" w:rsidRDefault="00401FF2" w:rsidP="00686F58">
      <w:pPr>
        <w:pStyle w:val="3"/>
        <w:numPr>
          <w:ilvl w:val="2"/>
          <w:numId w:val="22"/>
        </w:numPr>
        <w:tabs>
          <w:tab w:val="left" w:pos="425"/>
        </w:tabs>
      </w:pPr>
      <w:bookmarkStart w:id="87" w:name="_Toc18788424"/>
      <w:r w:rsidRPr="00735FA0">
        <w:rPr>
          <w:rFonts w:hint="eastAsia"/>
        </w:rPr>
        <w:t>功能</w:t>
      </w:r>
      <w:bookmarkEnd w:id="87"/>
    </w:p>
    <w:p w14:paraId="5D323370" w14:textId="248193A6" w:rsidR="00401FF2" w:rsidRPr="00735FA0" w:rsidRDefault="00401FF2" w:rsidP="00401FF2">
      <w:pPr>
        <w:ind w:left="420" w:firstLine="420"/>
      </w:pPr>
      <w:r w:rsidRPr="00735FA0">
        <w:rPr>
          <w:rFonts w:ascii="等线" w:eastAsia="等线" w:hAnsi="等线" w:hint="eastAsia"/>
        </w:rPr>
        <w:t>向用户展示每个综合评分下的各个预测模型的具体评分和相关度，</w:t>
      </w:r>
      <w:r w:rsidR="00750A34">
        <w:rPr>
          <w:rFonts w:ascii="等线" w:eastAsia="等线" w:hAnsi="等线" w:hint="eastAsia"/>
        </w:rPr>
        <w:t>并扩展</w:t>
      </w:r>
      <w:r w:rsidR="00750A34">
        <w:rPr>
          <w:rFonts w:hint="eastAsia"/>
        </w:rPr>
        <w:t>显示该项搜索结果下的各项全部信息（Query、Title、Description），以及最终评分</w:t>
      </w:r>
      <w:r w:rsidRPr="00735FA0">
        <w:rPr>
          <w:rFonts w:ascii="等线" w:eastAsia="等线" w:hAnsi="等线" w:hint="eastAsia"/>
        </w:rPr>
        <w:t>。</w:t>
      </w:r>
    </w:p>
    <w:p w14:paraId="69EC4759" w14:textId="77777777" w:rsidR="00401FF2" w:rsidRPr="00735FA0" w:rsidRDefault="00401FF2" w:rsidP="00401FF2">
      <w:pPr>
        <w:pStyle w:val="3"/>
        <w:numPr>
          <w:ilvl w:val="2"/>
          <w:numId w:val="22"/>
        </w:numPr>
        <w:tabs>
          <w:tab w:val="left" w:pos="425"/>
        </w:tabs>
      </w:pPr>
      <w:bookmarkStart w:id="88" w:name="_Toc17898351"/>
      <w:bookmarkStart w:id="89" w:name="_Toc18788425"/>
      <w:r w:rsidRPr="00735FA0">
        <w:rPr>
          <w:rFonts w:hint="eastAsia"/>
        </w:rPr>
        <w:t>输入</w:t>
      </w:r>
      <w:bookmarkEnd w:id="88"/>
      <w:bookmarkEnd w:id="89"/>
    </w:p>
    <w:tbl>
      <w:tblPr>
        <w:tblW w:w="8290" w:type="dxa"/>
        <w:jc w:val="cente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4A0" w:firstRow="1" w:lastRow="0" w:firstColumn="1" w:lastColumn="0" w:noHBand="0" w:noVBand="1"/>
      </w:tblPr>
      <w:tblGrid>
        <w:gridCol w:w="1601"/>
        <w:gridCol w:w="1346"/>
        <w:gridCol w:w="1774"/>
        <w:gridCol w:w="1748"/>
        <w:gridCol w:w="1821"/>
      </w:tblGrid>
      <w:tr w:rsidR="00735FA0" w:rsidRPr="00735FA0" w14:paraId="439357AF" w14:textId="77777777" w:rsidTr="00401FF2">
        <w:trPr>
          <w:cantSplit/>
          <w:tblCellSpacing w:w="20" w:type="dxa"/>
          <w:jc w:val="center"/>
        </w:trPr>
        <w:tc>
          <w:tcPr>
            <w:tcW w:w="1541" w:type="dxa"/>
            <w:vAlign w:val="center"/>
          </w:tcPr>
          <w:p w14:paraId="2879FE3F" w14:textId="77777777" w:rsidR="00401FF2" w:rsidRPr="00735FA0" w:rsidRDefault="00401FF2" w:rsidP="00401FF2">
            <w:pPr>
              <w:jc w:val="center"/>
              <w:rPr>
                <w:rFonts w:ascii="等线" w:eastAsia="等线" w:hAnsi="等线"/>
                <w:b/>
              </w:rPr>
            </w:pPr>
            <w:r w:rsidRPr="00735FA0">
              <w:rPr>
                <w:rFonts w:ascii="等线" w:eastAsia="等线" w:hAnsi="等线"/>
                <w:b/>
              </w:rPr>
              <w:t>输入项目</w:t>
            </w:r>
          </w:p>
        </w:tc>
        <w:tc>
          <w:tcPr>
            <w:tcW w:w="1306" w:type="dxa"/>
            <w:vAlign w:val="center"/>
          </w:tcPr>
          <w:p w14:paraId="6B1B735A" w14:textId="77777777" w:rsidR="00401FF2" w:rsidRPr="00735FA0" w:rsidRDefault="00401FF2" w:rsidP="00401FF2">
            <w:pPr>
              <w:jc w:val="center"/>
              <w:rPr>
                <w:rFonts w:ascii="等线" w:eastAsia="等线" w:hAnsi="等线"/>
                <w:b/>
              </w:rPr>
            </w:pPr>
            <w:r w:rsidRPr="00735FA0">
              <w:rPr>
                <w:rFonts w:ascii="等线" w:eastAsia="等线" w:hAnsi="等线"/>
                <w:b/>
              </w:rPr>
              <w:t>媒介体</w:t>
            </w:r>
          </w:p>
        </w:tc>
        <w:tc>
          <w:tcPr>
            <w:tcW w:w="1734" w:type="dxa"/>
            <w:vAlign w:val="center"/>
          </w:tcPr>
          <w:p w14:paraId="172533F1" w14:textId="77777777" w:rsidR="00401FF2" w:rsidRPr="00735FA0" w:rsidRDefault="00401FF2" w:rsidP="00401FF2">
            <w:pPr>
              <w:jc w:val="center"/>
              <w:rPr>
                <w:rFonts w:ascii="等线" w:eastAsia="等线" w:hAnsi="等线"/>
                <w:b/>
              </w:rPr>
            </w:pPr>
            <w:r w:rsidRPr="00735FA0">
              <w:rPr>
                <w:rFonts w:ascii="等线" w:eastAsia="等线" w:hAnsi="等线"/>
                <w:b/>
              </w:rPr>
              <w:t>数据类型</w:t>
            </w:r>
          </w:p>
        </w:tc>
        <w:tc>
          <w:tcPr>
            <w:tcW w:w="1708" w:type="dxa"/>
            <w:vAlign w:val="center"/>
          </w:tcPr>
          <w:p w14:paraId="09465BED" w14:textId="77777777" w:rsidR="00401FF2" w:rsidRPr="00735FA0" w:rsidRDefault="00401FF2" w:rsidP="00401FF2">
            <w:pPr>
              <w:jc w:val="center"/>
              <w:rPr>
                <w:rFonts w:ascii="等线" w:eastAsia="等线" w:hAnsi="等线"/>
                <w:b/>
              </w:rPr>
            </w:pPr>
            <w:r w:rsidRPr="00735FA0">
              <w:rPr>
                <w:rFonts w:ascii="等线" w:eastAsia="等线" w:hAnsi="等线"/>
                <w:b/>
              </w:rPr>
              <w:t>说明</w:t>
            </w:r>
          </w:p>
        </w:tc>
        <w:tc>
          <w:tcPr>
            <w:tcW w:w="1761" w:type="dxa"/>
            <w:vAlign w:val="center"/>
          </w:tcPr>
          <w:p w14:paraId="6B414F7D" w14:textId="77777777" w:rsidR="00401FF2" w:rsidRPr="00735FA0" w:rsidRDefault="00401FF2" w:rsidP="00401FF2">
            <w:pPr>
              <w:jc w:val="center"/>
              <w:rPr>
                <w:rFonts w:ascii="等线" w:eastAsia="等线" w:hAnsi="等线"/>
                <w:b/>
              </w:rPr>
            </w:pPr>
            <w:r w:rsidRPr="00735FA0">
              <w:rPr>
                <w:rFonts w:ascii="等线" w:eastAsia="等线" w:hAnsi="等线"/>
                <w:b/>
              </w:rPr>
              <w:t>举例</w:t>
            </w:r>
          </w:p>
        </w:tc>
      </w:tr>
      <w:tr w:rsidR="00735FA0" w:rsidRPr="00735FA0" w14:paraId="4C41F938" w14:textId="77777777" w:rsidTr="00401FF2">
        <w:trPr>
          <w:cantSplit/>
          <w:trHeight w:val="1021"/>
          <w:tblCellSpacing w:w="20" w:type="dxa"/>
          <w:jc w:val="center"/>
        </w:trPr>
        <w:tc>
          <w:tcPr>
            <w:tcW w:w="1541" w:type="dxa"/>
            <w:vAlign w:val="center"/>
          </w:tcPr>
          <w:p w14:paraId="0697B65C" w14:textId="77777777" w:rsidR="00401FF2" w:rsidRPr="00735FA0" w:rsidRDefault="00401FF2" w:rsidP="00401FF2">
            <w:pPr>
              <w:jc w:val="center"/>
              <w:rPr>
                <w:rFonts w:ascii="等线" w:eastAsia="等线" w:hAnsi="等线"/>
              </w:rPr>
            </w:pPr>
            <w:r w:rsidRPr="00735FA0">
              <w:rPr>
                <w:rFonts w:ascii="等线" w:eastAsia="等线" w:hAnsi="等线" w:hint="eastAsia"/>
              </w:rPr>
              <w:t>点击匹配界面的关键字项</w:t>
            </w:r>
          </w:p>
        </w:tc>
        <w:tc>
          <w:tcPr>
            <w:tcW w:w="1306" w:type="dxa"/>
            <w:vAlign w:val="center"/>
          </w:tcPr>
          <w:p w14:paraId="053B9C7A" w14:textId="77777777" w:rsidR="00401FF2" w:rsidRPr="00735FA0" w:rsidRDefault="00401FF2" w:rsidP="00401FF2">
            <w:pPr>
              <w:jc w:val="center"/>
              <w:rPr>
                <w:rFonts w:ascii="等线" w:eastAsia="等线" w:hAnsi="等线"/>
              </w:rPr>
            </w:pPr>
            <w:r w:rsidRPr="00735FA0">
              <w:rPr>
                <w:rFonts w:ascii="等线" w:eastAsia="等线" w:hAnsi="等线" w:hint="eastAsia"/>
              </w:rPr>
              <w:t>List列表</w:t>
            </w:r>
          </w:p>
        </w:tc>
        <w:tc>
          <w:tcPr>
            <w:tcW w:w="1734" w:type="dxa"/>
            <w:vAlign w:val="center"/>
          </w:tcPr>
          <w:p w14:paraId="5AEE9882" w14:textId="77777777" w:rsidR="00401FF2" w:rsidRPr="00735FA0" w:rsidRDefault="00401FF2" w:rsidP="00401FF2">
            <w:pPr>
              <w:jc w:val="center"/>
              <w:rPr>
                <w:rFonts w:ascii="等线" w:eastAsia="等线" w:hAnsi="等线"/>
              </w:rPr>
            </w:pPr>
            <w:r w:rsidRPr="00735FA0">
              <w:rPr>
                <w:rFonts w:ascii="等线" w:eastAsia="等线" w:hAnsi="等线" w:hint="eastAsia"/>
              </w:rPr>
              <w:t>矩阵型的List数据</w:t>
            </w:r>
          </w:p>
        </w:tc>
        <w:tc>
          <w:tcPr>
            <w:tcW w:w="1708" w:type="dxa"/>
            <w:vAlign w:val="center"/>
          </w:tcPr>
          <w:p w14:paraId="0E5DA92B" w14:textId="77777777" w:rsidR="00401FF2" w:rsidRPr="00735FA0" w:rsidRDefault="00401FF2" w:rsidP="00401FF2">
            <w:pPr>
              <w:rPr>
                <w:rFonts w:ascii="等线" w:eastAsia="等线" w:hAnsi="等线"/>
              </w:rPr>
            </w:pPr>
            <w:r w:rsidRPr="00735FA0">
              <w:rPr>
                <w:rFonts w:ascii="等线" w:eastAsia="等线" w:hAnsi="等线" w:hint="eastAsia"/>
              </w:rPr>
              <w:t>只限于列表内已有的item</w:t>
            </w:r>
          </w:p>
        </w:tc>
        <w:tc>
          <w:tcPr>
            <w:tcW w:w="1761" w:type="dxa"/>
            <w:vAlign w:val="center"/>
          </w:tcPr>
          <w:p w14:paraId="3A2F865A" w14:textId="77777777" w:rsidR="00401FF2" w:rsidRPr="00735FA0" w:rsidRDefault="00401FF2" w:rsidP="00401FF2">
            <w:pPr>
              <w:jc w:val="center"/>
              <w:rPr>
                <w:rFonts w:ascii="等线" w:eastAsia="等线" w:hAnsi="等线"/>
              </w:rPr>
            </w:pPr>
          </w:p>
        </w:tc>
      </w:tr>
    </w:tbl>
    <w:p w14:paraId="1A02C0F9" w14:textId="77777777" w:rsidR="00401FF2" w:rsidRPr="00735FA0" w:rsidRDefault="00401FF2" w:rsidP="00401FF2">
      <w:pPr>
        <w:pStyle w:val="3"/>
        <w:numPr>
          <w:ilvl w:val="2"/>
          <w:numId w:val="22"/>
        </w:numPr>
        <w:tabs>
          <w:tab w:val="left" w:pos="425"/>
        </w:tabs>
      </w:pPr>
      <w:bookmarkStart w:id="90" w:name="_Toc17898352"/>
      <w:bookmarkStart w:id="91" w:name="_Toc18788426"/>
      <w:r w:rsidRPr="00735FA0">
        <w:rPr>
          <w:rFonts w:hint="eastAsia"/>
        </w:rPr>
        <w:lastRenderedPageBreak/>
        <w:t>输出</w:t>
      </w:r>
      <w:bookmarkEnd w:id="90"/>
      <w:bookmarkEnd w:id="91"/>
    </w:p>
    <w:p w14:paraId="76B1CBF2" w14:textId="5887E6DF" w:rsidR="00401FF2" w:rsidRDefault="00401FF2" w:rsidP="005E630A">
      <w:pPr>
        <w:pStyle w:val="afa"/>
        <w:ind w:left="0"/>
      </w:pPr>
      <w:r w:rsidRPr="00735FA0">
        <w:rPr>
          <w:rFonts w:hint="eastAsia"/>
        </w:rPr>
        <w:t>显示各个模型下的具体评分和相关度，</w:t>
      </w:r>
      <w:r w:rsidR="00750A34">
        <w:rPr>
          <w:rFonts w:hint="eastAsia"/>
        </w:rPr>
        <w:t>最终评分Final</w:t>
      </w:r>
      <w:r w:rsidR="00750A34">
        <w:t xml:space="preserve"> </w:t>
      </w:r>
      <w:r w:rsidR="00750A34">
        <w:rPr>
          <w:rFonts w:hint="eastAsia"/>
        </w:rPr>
        <w:t>Relevance处于界面中部位置输出，并在其下面分三行horizon布局</w:t>
      </w:r>
      <w:r w:rsidRPr="00735FA0">
        <w:rPr>
          <w:rFonts w:hint="eastAsia"/>
        </w:rPr>
        <w:t>并</w:t>
      </w:r>
      <w:r w:rsidR="00750A34">
        <w:rPr>
          <w:rFonts w:hint="eastAsia"/>
        </w:rPr>
        <w:t>显示该项搜索结果下的各项全部信息（Query、Title、Description）。</w:t>
      </w:r>
    </w:p>
    <w:p w14:paraId="70B0CCA1" w14:textId="404F330B" w:rsidR="00750A34" w:rsidRDefault="00750A34" w:rsidP="005E630A">
      <w:pPr>
        <w:pStyle w:val="afa"/>
        <w:ind w:left="0"/>
      </w:pPr>
      <w:r>
        <w:rPr>
          <w:rFonts w:hint="eastAsia"/>
        </w:rPr>
        <w:t>示例：</w:t>
      </w:r>
    </w:p>
    <w:p w14:paraId="3966136C" w14:textId="461C9656" w:rsidR="00750A34" w:rsidRPr="00735FA0" w:rsidRDefault="00750A34" w:rsidP="005E630A">
      <w:pPr>
        <w:pStyle w:val="afa"/>
        <w:ind w:left="0"/>
      </w:pPr>
      <w:r w:rsidRPr="00750A34">
        <w:rPr>
          <w:noProof/>
        </w:rPr>
        <w:drawing>
          <wp:inline distT="0" distB="0" distL="0" distR="0" wp14:anchorId="51C046B2" wp14:editId="1E8C640A">
            <wp:extent cx="5274310" cy="531749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5317490"/>
                    </a:xfrm>
                    <a:prstGeom prst="rect">
                      <a:avLst/>
                    </a:prstGeom>
                  </pic:spPr>
                </pic:pic>
              </a:graphicData>
            </a:graphic>
          </wp:inline>
        </w:drawing>
      </w:r>
    </w:p>
    <w:p w14:paraId="1DEA0BA9" w14:textId="77777777" w:rsidR="00401FF2" w:rsidRPr="00735FA0" w:rsidRDefault="00401FF2" w:rsidP="00401FF2">
      <w:pPr>
        <w:pStyle w:val="3"/>
        <w:numPr>
          <w:ilvl w:val="2"/>
          <w:numId w:val="22"/>
        </w:numPr>
        <w:tabs>
          <w:tab w:val="left" w:pos="425"/>
        </w:tabs>
      </w:pPr>
      <w:bookmarkStart w:id="92" w:name="_Toc17898353"/>
      <w:bookmarkStart w:id="93" w:name="_Toc18788427"/>
      <w:r w:rsidRPr="00735FA0">
        <w:rPr>
          <w:rFonts w:hint="eastAsia"/>
        </w:rPr>
        <w:t>程序逻辑</w:t>
      </w:r>
      <w:bookmarkEnd w:id="92"/>
      <w:bookmarkEnd w:id="93"/>
    </w:p>
    <w:tbl>
      <w:tblPr>
        <w:tblW w:w="8306" w:type="dxa"/>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4A0" w:firstRow="1" w:lastRow="0" w:firstColumn="1" w:lastColumn="0" w:noHBand="0" w:noVBand="1"/>
      </w:tblPr>
      <w:tblGrid>
        <w:gridCol w:w="2977"/>
        <w:gridCol w:w="5329"/>
      </w:tblGrid>
      <w:tr w:rsidR="00735FA0" w:rsidRPr="00735FA0" w14:paraId="61A6D286" w14:textId="77777777" w:rsidTr="00401FF2">
        <w:trPr>
          <w:trHeight w:hRule="exact" w:val="680"/>
          <w:tblCellSpacing w:w="20" w:type="dxa"/>
          <w:jc w:val="center"/>
        </w:trPr>
        <w:tc>
          <w:tcPr>
            <w:tcW w:w="2917" w:type="dxa"/>
            <w:vAlign w:val="center"/>
          </w:tcPr>
          <w:p w14:paraId="36CE18E7" w14:textId="77777777" w:rsidR="00401FF2" w:rsidRPr="00735FA0" w:rsidRDefault="00401FF2" w:rsidP="00401FF2">
            <w:pPr>
              <w:spacing w:line="300" w:lineRule="atLeast"/>
              <w:jc w:val="center"/>
              <w:rPr>
                <w:rFonts w:ascii="等线" w:eastAsia="等线" w:hAnsi="等线"/>
                <w:b/>
                <w:szCs w:val="21"/>
              </w:rPr>
            </w:pPr>
            <w:r w:rsidRPr="00735FA0">
              <w:rPr>
                <w:rFonts w:ascii="等线" w:eastAsia="等线" w:hAnsi="等线"/>
                <w:b/>
                <w:szCs w:val="21"/>
              </w:rPr>
              <w:t>描述</w:t>
            </w:r>
          </w:p>
        </w:tc>
        <w:tc>
          <w:tcPr>
            <w:tcW w:w="5269" w:type="dxa"/>
            <w:vAlign w:val="center"/>
          </w:tcPr>
          <w:p w14:paraId="1B9E2CD6" w14:textId="77777777" w:rsidR="00401FF2" w:rsidRPr="00735FA0" w:rsidRDefault="00401FF2" w:rsidP="00401FF2">
            <w:pPr>
              <w:spacing w:line="300" w:lineRule="atLeast"/>
              <w:jc w:val="center"/>
              <w:rPr>
                <w:rFonts w:ascii="等线" w:eastAsia="等线" w:hAnsi="等线"/>
                <w:b/>
                <w:szCs w:val="21"/>
              </w:rPr>
            </w:pPr>
            <w:r w:rsidRPr="00735FA0">
              <w:rPr>
                <w:rFonts w:ascii="等线" w:eastAsia="等线" w:hAnsi="等线"/>
                <w:b/>
                <w:szCs w:val="21"/>
              </w:rPr>
              <w:t>UML图</w:t>
            </w:r>
          </w:p>
          <w:p w14:paraId="1E2ADC32" w14:textId="77777777" w:rsidR="00401FF2" w:rsidRPr="00735FA0" w:rsidRDefault="00401FF2" w:rsidP="00401FF2">
            <w:pPr>
              <w:rPr>
                <w:rFonts w:ascii="等线" w:eastAsia="等线" w:hAnsi="等线"/>
                <w:szCs w:val="21"/>
              </w:rPr>
            </w:pPr>
          </w:p>
          <w:p w14:paraId="6D4E2475" w14:textId="77777777" w:rsidR="00401FF2" w:rsidRPr="00735FA0" w:rsidRDefault="00401FF2" w:rsidP="00401FF2">
            <w:pPr>
              <w:rPr>
                <w:rFonts w:ascii="等线" w:eastAsia="等线" w:hAnsi="等线"/>
                <w:szCs w:val="21"/>
              </w:rPr>
            </w:pPr>
          </w:p>
          <w:p w14:paraId="69D9827B" w14:textId="77777777" w:rsidR="00401FF2" w:rsidRPr="00735FA0" w:rsidRDefault="00401FF2" w:rsidP="00401FF2">
            <w:pPr>
              <w:rPr>
                <w:rFonts w:ascii="等线" w:eastAsia="等线" w:hAnsi="等线"/>
                <w:szCs w:val="21"/>
              </w:rPr>
            </w:pPr>
          </w:p>
          <w:p w14:paraId="586F8AC3" w14:textId="77777777" w:rsidR="00401FF2" w:rsidRPr="00735FA0" w:rsidRDefault="00401FF2" w:rsidP="00401FF2">
            <w:pPr>
              <w:rPr>
                <w:rFonts w:ascii="等线" w:eastAsia="等线" w:hAnsi="等线"/>
                <w:szCs w:val="21"/>
              </w:rPr>
            </w:pPr>
          </w:p>
          <w:p w14:paraId="4A2B5220" w14:textId="77777777" w:rsidR="00401FF2" w:rsidRPr="00735FA0" w:rsidRDefault="00401FF2" w:rsidP="00401FF2">
            <w:pPr>
              <w:rPr>
                <w:rFonts w:ascii="等线" w:eastAsia="等线" w:hAnsi="等线"/>
                <w:szCs w:val="21"/>
              </w:rPr>
            </w:pPr>
          </w:p>
          <w:p w14:paraId="7AFA760E" w14:textId="77777777" w:rsidR="00401FF2" w:rsidRPr="00735FA0" w:rsidRDefault="00401FF2" w:rsidP="00401FF2">
            <w:pPr>
              <w:rPr>
                <w:rFonts w:ascii="等线" w:eastAsia="等线" w:hAnsi="等线"/>
                <w:szCs w:val="21"/>
              </w:rPr>
            </w:pPr>
          </w:p>
          <w:p w14:paraId="758FEE85" w14:textId="77777777" w:rsidR="00401FF2" w:rsidRPr="00735FA0" w:rsidRDefault="00401FF2" w:rsidP="00401FF2">
            <w:pPr>
              <w:rPr>
                <w:rFonts w:ascii="等线" w:eastAsia="等线" w:hAnsi="等线"/>
                <w:szCs w:val="21"/>
              </w:rPr>
            </w:pPr>
          </w:p>
          <w:p w14:paraId="2DBE52D6" w14:textId="77777777" w:rsidR="00401FF2" w:rsidRPr="00735FA0" w:rsidRDefault="00401FF2" w:rsidP="00401FF2">
            <w:pPr>
              <w:rPr>
                <w:rFonts w:ascii="等线" w:eastAsia="等线" w:hAnsi="等线"/>
                <w:szCs w:val="21"/>
              </w:rPr>
            </w:pPr>
          </w:p>
          <w:p w14:paraId="797CB295" w14:textId="77777777" w:rsidR="00401FF2" w:rsidRPr="00735FA0" w:rsidRDefault="00401FF2" w:rsidP="00401FF2">
            <w:pPr>
              <w:rPr>
                <w:rFonts w:ascii="等线" w:eastAsia="等线" w:hAnsi="等线"/>
                <w:szCs w:val="21"/>
              </w:rPr>
            </w:pPr>
          </w:p>
          <w:p w14:paraId="3FDBEBF9" w14:textId="77777777" w:rsidR="00401FF2" w:rsidRPr="00735FA0" w:rsidRDefault="00401FF2" w:rsidP="00401FF2">
            <w:pPr>
              <w:rPr>
                <w:rFonts w:ascii="等线" w:eastAsia="等线" w:hAnsi="等线"/>
                <w:szCs w:val="21"/>
              </w:rPr>
            </w:pPr>
          </w:p>
          <w:p w14:paraId="72F89462" w14:textId="77777777" w:rsidR="00401FF2" w:rsidRPr="00735FA0" w:rsidRDefault="00401FF2" w:rsidP="00401FF2">
            <w:pPr>
              <w:rPr>
                <w:rFonts w:ascii="等线" w:eastAsia="等线" w:hAnsi="等线"/>
                <w:szCs w:val="21"/>
              </w:rPr>
            </w:pPr>
          </w:p>
          <w:p w14:paraId="45616724" w14:textId="77777777" w:rsidR="00401FF2" w:rsidRPr="00735FA0" w:rsidRDefault="00401FF2" w:rsidP="00401FF2">
            <w:pPr>
              <w:rPr>
                <w:rFonts w:ascii="等线" w:eastAsia="等线" w:hAnsi="等线"/>
                <w:szCs w:val="21"/>
              </w:rPr>
            </w:pPr>
          </w:p>
          <w:p w14:paraId="44BEAD84" w14:textId="77777777" w:rsidR="00401FF2" w:rsidRPr="00735FA0" w:rsidRDefault="00401FF2" w:rsidP="00401FF2">
            <w:pPr>
              <w:rPr>
                <w:rFonts w:ascii="等线" w:eastAsia="等线" w:hAnsi="等线"/>
                <w:szCs w:val="21"/>
              </w:rPr>
            </w:pPr>
          </w:p>
          <w:p w14:paraId="621367D5" w14:textId="77777777" w:rsidR="00401FF2" w:rsidRPr="00735FA0" w:rsidRDefault="00401FF2" w:rsidP="00401FF2">
            <w:pPr>
              <w:rPr>
                <w:rFonts w:ascii="等线" w:eastAsia="等线" w:hAnsi="等线"/>
                <w:szCs w:val="21"/>
              </w:rPr>
            </w:pPr>
          </w:p>
          <w:p w14:paraId="1D835024" w14:textId="77777777" w:rsidR="00401FF2" w:rsidRPr="00735FA0" w:rsidRDefault="00401FF2" w:rsidP="00401FF2">
            <w:pPr>
              <w:rPr>
                <w:rFonts w:ascii="等线" w:eastAsia="等线" w:hAnsi="等线"/>
                <w:szCs w:val="21"/>
              </w:rPr>
            </w:pPr>
          </w:p>
          <w:p w14:paraId="51A62EEC" w14:textId="77777777" w:rsidR="00401FF2" w:rsidRPr="00735FA0" w:rsidRDefault="00401FF2" w:rsidP="00401FF2">
            <w:pPr>
              <w:rPr>
                <w:rFonts w:ascii="等线" w:eastAsia="等线" w:hAnsi="等线"/>
                <w:szCs w:val="21"/>
              </w:rPr>
            </w:pPr>
          </w:p>
          <w:p w14:paraId="6F62F643" w14:textId="77777777" w:rsidR="00401FF2" w:rsidRPr="00735FA0" w:rsidRDefault="00401FF2" w:rsidP="00401FF2">
            <w:pPr>
              <w:rPr>
                <w:rFonts w:ascii="等线" w:eastAsia="等线" w:hAnsi="等线"/>
                <w:szCs w:val="21"/>
              </w:rPr>
            </w:pPr>
          </w:p>
          <w:p w14:paraId="428E6313" w14:textId="77777777" w:rsidR="00401FF2" w:rsidRPr="00735FA0" w:rsidRDefault="00401FF2" w:rsidP="00401FF2">
            <w:pPr>
              <w:rPr>
                <w:rFonts w:ascii="等线" w:eastAsia="等线" w:hAnsi="等线"/>
                <w:szCs w:val="21"/>
              </w:rPr>
            </w:pPr>
          </w:p>
          <w:p w14:paraId="6B7B97C2" w14:textId="77777777" w:rsidR="00401FF2" w:rsidRPr="00735FA0" w:rsidRDefault="00401FF2" w:rsidP="00401FF2">
            <w:pPr>
              <w:rPr>
                <w:rFonts w:ascii="等线" w:eastAsia="等线" w:hAnsi="等线"/>
                <w:szCs w:val="21"/>
              </w:rPr>
            </w:pPr>
          </w:p>
          <w:p w14:paraId="7F79CEBB" w14:textId="77777777" w:rsidR="00401FF2" w:rsidRPr="00735FA0" w:rsidRDefault="00401FF2" w:rsidP="00401FF2">
            <w:pPr>
              <w:rPr>
                <w:rFonts w:ascii="等线" w:eastAsia="等线" w:hAnsi="等线"/>
                <w:szCs w:val="21"/>
              </w:rPr>
            </w:pPr>
          </w:p>
          <w:p w14:paraId="7EFCD371" w14:textId="77777777" w:rsidR="00401FF2" w:rsidRPr="00735FA0" w:rsidRDefault="00401FF2" w:rsidP="00401FF2">
            <w:pPr>
              <w:rPr>
                <w:rFonts w:ascii="等线" w:eastAsia="等线" w:hAnsi="等线"/>
                <w:szCs w:val="21"/>
              </w:rPr>
            </w:pPr>
          </w:p>
          <w:p w14:paraId="44488B77" w14:textId="77777777" w:rsidR="00401FF2" w:rsidRPr="00735FA0" w:rsidRDefault="00401FF2" w:rsidP="00401FF2">
            <w:pPr>
              <w:rPr>
                <w:rFonts w:ascii="等线" w:eastAsia="等线" w:hAnsi="等线"/>
                <w:szCs w:val="21"/>
              </w:rPr>
            </w:pPr>
          </w:p>
          <w:p w14:paraId="2E1B1FFC" w14:textId="77777777" w:rsidR="00401FF2" w:rsidRPr="00735FA0" w:rsidRDefault="00401FF2" w:rsidP="00401FF2">
            <w:pPr>
              <w:rPr>
                <w:rFonts w:ascii="等线" w:eastAsia="等线" w:hAnsi="等线"/>
                <w:szCs w:val="21"/>
              </w:rPr>
            </w:pPr>
          </w:p>
        </w:tc>
      </w:tr>
      <w:tr w:rsidR="00401FF2" w:rsidRPr="00735FA0" w14:paraId="017EE912" w14:textId="77777777" w:rsidTr="00401FF2">
        <w:trPr>
          <w:trHeight w:hRule="exact" w:val="10184"/>
          <w:tblCellSpacing w:w="20" w:type="dxa"/>
          <w:jc w:val="center"/>
        </w:trPr>
        <w:tc>
          <w:tcPr>
            <w:tcW w:w="2917" w:type="dxa"/>
          </w:tcPr>
          <w:p w14:paraId="57E73F90" w14:textId="77777777" w:rsidR="00401FF2" w:rsidRPr="00735FA0" w:rsidRDefault="00401FF2" w:rsidP="00401FF2">
            <w:pPr>
              <w:spacing w:line="0" w:lineRule="atLeast"/>
              <w:rPr>
                <w:rFonts w:ascii="等线" w:eastAsia="等线" w:hAnsi="等线"/>
                <w:szCs w:val="21"/>
              </w:rPr>
            </w:pPr>
            <w:r w:rsidRPr="00735FA0">
              <w:rPr>
                <w:rFonts w:ascii="等线" w:eastAsia="等线" w:hAnsi="等线"/>
                <w:b/>
                <w:szCs w:val="21"/>
              </w:rPr>
              <w:lastRenderedPageBreak/>
              <w:t>活动图综述</w:t>
            </w:r>
            <w:r w:rsidRPr="00735FA0">
              <w:rPr>
                <w:rFonts w:ascii="等线" w:eastAsia="等线" w:hAnsi="等线"/>
                <w:szCs w:val="21"/>
              </w:rPr>
              <w:t>：该活动图描述了“</w:t>
            </w:r>
            <w:r w:rsidRPr="00735FA0">
              <w:rPr>
                <w:rFonts w:ascii="等线" w:eastAsia="等线" w:hAnsi="等线" w:hint="eastAsia"/>
                <w:szCs w:val="21"/>
              </w:rPr>
              <w:t>搜索用户</w:t>
            </w:r>
            <w:r w:rsidRPr="00735FA0">
              <w:rPr>
                <w:rFonts w:ascii="等线" w:eastAsia="等线" w:hAnsi="等线"/>
                <w:szCs w:val="21"/>
              </w:rPr>
              <w:t>或关键词”的过程，涉及用户和后台两个对象。</w:t>
            </w:r>
          </w:p>
          <w:p w14:paraId="5D7E4BD5" w14:textId="77777777" w:rsidR="00401FF2" w:rsidRPr="00735FA0" w:rsidRDefault="00401FF2" w:rsidP="00401FF2">
            <w:pPr>
              <w:spacing w:line="0" w:lineRule="atLeast"/>
              <w:rPr>
                <w:rFonts w:ascii="等线" w:eastAsia="等线" w:hAnsi="等线"/>
                <w:szCs w:val="21"/>
              </w:rPr>
            </w:pPr>
          </w:p>
          <w:p w14:paraId="51300005" w14:textId="77777777" w:rsidR="00401FF2" w:rsidRPr="00735FA0" w:rsidRDefault="00401FF2" w:rsidP="00401FF2">
            <w:pPr>
              <w:spacing w:line="0" w:lineRule="atLeast"/>
              <w:rPr>
                <w:rFonts w:ascii="等线" w:eastAsia="等线" w:hAnsi="等线"/>
                <w:szCs w:val="21"/>
              </w:rPr>
            </w:pPr>
            <w:r w:rsidRPr="00735FA0">
              <w:rPr>
                <w:rFonts w:ascii="等线" w:eastAsia="等线" w:hAnsi="等线"/>
                <w:b/>
                <w:szCs w:val="21"/>
              </w:rPr>
              <w:t>参与者对象描述</w:t>
            </w:r>
            <w:r w:rsidRPr="00735FA0">
              <w:rPr>
                <w:rFonts w:ascii="等线" w:eastAsia="等线" w:hAnsi="等线"/>
                <w:szCs w:val="21"/>
              </w:rPr>
              <w:t>： “用户”和“后台”是参与者</w:t>
            </w:r>
            <w:r w:rsidRPr="00735FA0">
              <w:rPr>
                <w:rFonts w:ascii="等线" w:eastAsia="等线" w:hAnsi="等线" w:hint="eastAsia"/>
                <w:szCs w:val="21"/>
              </w:rPr>
              <w:t>，</w:t>
            </w:r>
            <w:r w:rsidRPr="00735FA0">
              <w:rPr>
                <w:rFonts w:ascii="等线" w:eastAsia="等线" w:hAnsi="等线"/>
                <w:szCs w:val="21"/>
              </w:rPr>
              <w:t>用户能</w:t>
            </w:r>
            <w:r w:rsidRPr="00735FA0">
              <w:rPr>
                <w:rFonts w:ascii="等线" w:eastAsia="等线" w:hAnsi="等线" w:hint="eastAsia"/>
                <w:szCs w:val="21"/>
              </w:rPr>
              <w:t>实现</w:t>
            </w:r>
            <w:r w:rsidRPr="00735FA0">
              <w:rPr>
                <w:rFonts w:ascii="等线" w:eastAsia="等线" w:hAnsi="等线"/>
                <w:szCs w:val="21"/>
              </w:rPr>
              <w:t>搜索用户或关键词操作。</w:t>
            </w:r>
          </w:p>
          <w:p w14:paraId="397DB142" w14:textId="77777777" w:rsidR="00401FF2" w:rsidRPr="00735FA0" w:rsidRDefault="00401FF2" w:rsidP="00401FF2">
            <w:pPr>
              <w:spacing w:line="0" w:lineRule="atLeast"/>
              <w:rPr>
                <w:rFonts w:ascii="等线" w:eastAsia="等线" w:hAnsi="等线"/>
                <w:szCs w:val="21"/>
              </w:rPr>
            </w:pPr>
          </w:p>
          <w:p w14:paraId="26060AF8" w14:textId="77777777" w:rsidR="00401FF2" w:rsidRPr="00735FA0" w:rsidRDefault="00401FF2" w:rsidP="00401FF2">
            <w:pPr>
              <w:spacing w:line="0" w:lineRule="atLeast"/>
              <w:rPr>
                <w:rFonts w:ascii="等线" w:eastAsia="等线" w:hAnsi="等线"/>
                <w:szCs w:val="21"/>
              </w:rPr>
            </w:pPr>
            <w:r w:rsidRPr="00735FA0">
              <w:rPr>
                <w:rFonts w:ascii="等线" w:eastAsia="等线" w:hAnsi="等线"/>
                <w:b/>
                <w:szCs w:val="21"/>
              </w:rPr>
              <w:t>状态描述</w:t>
            </w:r>
            <w:r w:rsidRPr="00735FA0">
              <w:rPr>
                <w:rFonts w:ascii="等线" w:eastAsia="等线" w:hAnsi="等线"/>
                <w:szCs w:val="21"/>
              </w:rPr>
              <w:t>：用户在</w:t>
            </w:r>
            <w:r w:rsidRPr="00735FA0">
              <w:rPr>
                <w:rFonts w:ascii="等线" w:eastAsia="等线" w:hAnsi="等线" w:hint="eastAsia"/>
                <w:szCs w:val="21"/>
              </w:rPr>
              <w:t>搜索</w:t>
            </w:r>
            <w:r w:rsidRPr="00735FA0">
              <w:rPr>
                <w:rFonts w:ascii="等线" w:eastAsia="等线" w:hAnsi="等线"/>
                <w:szCs w:val="21"/>
              </w:rPr>
              <w:t>时，先后进行操作：</w:t>
            </w:r>
            <w:r w:rsidRPr="00735FA0">
              <w:rPr>
                <w:rFonts w:ascii="等线" w:eastAsia="等线" w:hAnsi="等线" w:hint="eastAsia"/>
                <w:szCs w:val="21"/>
              </w:rPr>
              <w:t>输入</w:t>
            </w:r>
            <w:r w:rsidRPr="00735FA0">
              <w:rPr>
                <w:rFonts w:ascii="等线" w:eastAsia="等线" w:hAnsi="等线"/>
                <w:szCs w:val="21"/>
              </w:rPr>
              <w:t>关键字、</w:t>
            </w:r>
            <w:r w:rsidRPr="00735FA0">
              <w:rPr>
                <w:rFonts w:ascii="等线" w:eastAsia="等线" w:hAnsi="等线" w:hint="eastAsia"/>
                <w:szCs w:val="21"/>
              </w:rPr>
              <w:t>点击搜索后</w:t>
            </w:r>
            <w:r w:rsidRPr="00735FA0">
              <w:rPr>
                <w:rFonts w:ascii="等线" w:eastAsia="等线" w:hAnsi="等线"/>
                <w:szCs w:val="21"/>
              </w:rPr>
              <w:t>即可看到</w:t>
            </w:r>
            <w:r w:rsidRPr="00735FA0">
              <w:rPr>
                <w:rFonts w:ascii="等线" w:eastAsia="等线" w:hAnsi="等线" w:hint="eastAsia"/>
                <w:szCs w:val="21"/>
              </w:rPr>
              <w:t>搜索</w:t>
            </w:r>
            <w:r w:rsidRPr="00735FA0">
              <w:rPr>
                <w:rFonts w:ascii="等线" w:eastAsia="等线" w:hAnsi="等线"/>
                <w:szCs w:val="21"/>
              </w:rPr>
              <w:t>信息，默认为动态搜索，点击按钮可</w:t>
            </w:r>
            <w:r w:rsidRPr="00735FA0">
              <w:rPr>
                <w:rFonts w:ascii="等线" w:eastAsia="等线" w:hAnsi="等线" w:hint="eastAsia"/>
                <w:szCs w:val="21"/>
              </w:rPr>
              <w:t>切换</w:t>
            </w:r>
            <w:r w:rsidRPr="00735FA0">
              <w:rPr>
                <w:rFonts w:ascii="等线" w:eastAsia="等线" w:hAnsi="等线"/>
                <w:szCs w:val="21"/>
              </w:rPr>
              <w:t>为用户搜索。</w:t>
            </w:r>
          </w:p>
          <w:p w14:paraId="50DF8557" w14:textId="77777777" w:rsidR="00401FF2" w:rsidRPr="00735FA0" w:rsidRDefault="00401FF2" w:rsidP="00401FF2">
            <w:pPr>
              <w:spacing w:line="0" w:lineRule="atLeast"/>
              <w:rPr>
                <w:rFonts w:ascii="等线" w:eastAsia="等线" w:hAnsi="等线"/>
                <w:szCs w:val="21"/>
              </w:rPr>
            </w:pPr>
          </w:p>
          <w:p w14:paraId="2A0B2BC1" w14:textId="77777777" w:rsidR="00401FF2" w:rsidRPr="00735FA0" w:rsidRDefault="00401FF2" w:rsidP="00401FF2">
            <w:pPr>
              <w:spacing w:line="0" w:lineRule="atLeast"/>
              <w:rPr>
                <w:rFonts w:ascii="等线" w:eastAsia="等线" w:hAnsi="等线"/>
                <w:szCs w:val="21"/>
              </w:rPr>
            </w:pPr>
            <w:r w:rsidRPr="00735FA0">
              <w:rPr>
                <w:rFonts w:ascii="等线" w:eastAsia="等线" w:hAnsi="等线"/>
                <w:b/>
                <w:szCs w:val="21"/>
              </w:rPr>
              <w:t>转换描述</w:t>
            </w:r>
            <w:r w:rsidRPr="00735FA0">
              <w:rPr>
                <w:rFonts w:ascii="等线" w:eastAsia="等线" w:hAnsi="等线"/>
                <w:szCs w:val="21"/>
              </w:rPr>
              <w:t>：在“</w:t>
            </w:r>
            <w:r w:rsidRPr="00735FA0">
              <w:rPr>
                <w:rFonts w:ascii="等线" w:eastAsia="等线" w:hAnsi="等线" w:hint="eastAsia"/>
                <w:szCs w:val="21"/>
              </w:rPr>
              <w:t>搜索</w:t>
            </w:r>
            <w:r w:rsidRPr="00735FA0">
              <w:rPr>
                <w:rFonts w:ascii="等线" w:eastAsia="等线" w:hAnsi="等线"/>
                <w:szCs w:val="21"/>
              </w:rPr>
              <w:t>”</w:t>
            </w:r>
            <w:r w:rsidRPr="00735FA0">
              <w:rPr>
                <w:rFonts w:ascii="等线" w:eastAsia="等线" w:hAnsi="等线" w:hint="eastAsia"/>
                <w:szCs w:val="21"/>
              </w:rPr>
              <w:t>活</w:t>
            </w:r>
            <w:r w:rsidRPr="00735FA0">
              <w:rPr>
                <w:rFonts w:ascii="等线" w:eastAsia="等线" w:hAnsi="等线"/>
                <w:szCs w:val="21"/>
              </w:rPr>
              <w:t>动中，有两个分支控制：第一个是在用户</w:t>
            </w:r>
            <w:r w:rsidRPr="00735FA0">
              <w:rPr>
                <w:rFonts w:ascii="等线" w:eastAsia="等线" w:hAnsi="等线" w:hint="eastAsia"/>
                <w:szCs w:val="21"/>
              </w:rPr>
              <w:t>输入关键字</w:t>
            </w:r>
            <w:r w:rsidRPr="00735FA0">
              <w:rPr>
                <w:rFonts w:ascii="等线" w:eastAsia="等线" w:hAnsi="等线"/>
                <w:szCs w:val="21"/>
              </w:rPr>
              <w:t>并点击搜索后，后台</w:t>
            </w:r>
            <w:r w:rsidRPr="00735FA0">
              <w:rPr>
                <w:rFonts w:ascii="等线" w:eastAsia="等线" w:hAnsi="等线" w:hint="eastAsia"/>
                <w:szCs w:val="21"/>
              </w:rPr>
              <w:t>根据</w:t>
            </w:r>
            <w:r w:rsidRPr="00735FA0">
              <w:rPr>
                <w:rFonts w:ascii="等线" w:eastAsia="等线" w:hAnsi="等线"/>
                <w:szCs w:val="21"/>
              </w:rPr>
              <w:t>关键字检索，若</w:t>
            </w:r>
            <w:r w:rsidRPr="00735FA0">
              <w:rPr>
                <w:rFonts w:ascii="等线" w:eastAsia="等线" w:hAnsi="等线" w:hint="eastAsia"/>
                <w:szCs w:val="21"/>
              </w:rPr>
              <w:t>存在与</w:t>
            </w:r>
            <w:r w:rsidRPr="00735FA0">
              <w:rPr>
                <w:rFonts w:ascii="等线" w:eastAsia="等线" w:hAnsi="等线"/>
                <w:szCs w:val="21"/>
              </w:rPr>
              <w:t>关键字匹配的动态信息和</w:t>
            </w:r>
            <w:r w:rsidRPr="00735FA0">
              <w:rPr>
                <w:rFonts w:ascii="等线" w:eastAsia="等线" w:hAnsi="等线" w:hint="eastAsia"/>
                <w:szCs w:val="21"/>
              </w:rPr>
              <w:t>用户</w:t>
            </w:r>
            <w:r w:rsidRPr="00735FA0">
              <w:rPr>
                <w:rFonts w:ascii="等线" w:eastAsia="等线" w:hAnsi="等线"/>
                <w:szCs w:val="21"/>
              </w:rPr>
              <w:t>名，则返回信息；若</w:t>
            </w:r>
            <w:r w:rsidRPr="00735FA0">
              <w:rPr>
                <w:rFonts w:ascii="等线" w:eastAsia="等线" w:hAnsi="等线" w:hint="eastAsia"/>
                <w:szCs w:val="21"/>
              </w:rPr>
              <w:t>没有匹配</w:t>
            </w:r>
            <w:r w:rsidRPr="00735FA0">
              <w:rPr>
                <w:rFonts w:ascii="等线" w:eastAsia="等线" w:hAnsi="等线"/>
                <w:szCs w:val="21"/>
              </w:rPr>
              <w:t>的信息，则返回一个空对象；第二个是在用户</w:t>
            </w:r>
            <w:r w:rsidRPr="00735FA0">
              <w:rPr>
                <w:rFonts w:ascii="等线" w:eastAsia="等线" w:hAnsi="等线" w:hint="eastAsia"/>
                <w:szCs w:val="21"/>
              </w:rPr>
              <w:t>在</w:t>
            </w:r>
            <w:r w:rsidRPr="00735FA0">
              <w:rPr>
                <w:rFonts w:ascii="等线" w:eastAsia="等线" w:hAnsi="等线"/>
                <w:szCs w:val="21"/>
              </w:rPr>
              <w:t>底部继续下拉时，</w:t>
            </w:r>
            <w:r w:rsidRPr="00735FA0">
              <w:rPr>
                <w:rFonts w:ascii="等线" w:eastAsia="等线" w:hAnsi="等线" w:hint="eastAsia"/>
                <w:szCs w:val="21"/>
              </w:rPr>
              <w:t>后台</w:t>
            </w:r>
            <w:r w:rsidRPr="00735FA0">
              <w:rPr>
                <w:rFonts w:ascii="等线" w:eastAsia="等线" w:hAnsi="等线"/>
                <w:szCs w:val="21"/>
              </w:rPr>
              <w:t>会</w:t>
            </w:r>
            <w:r w:rsidRPr="00735FA0">
              <w:rPr>
                <w:rFonts w:ascii="等线" w:eastAsia="等线" w:hAnsi="等线" w:hint="eastAsia"/>
                <w:szCs w:val="21"/>
              </w:rPr>
              <w:t>根据</w:t>
            </w:r>
            <w:r w:rsidRPr="00735FA0">
              <w:rPr>
                <w:rFonts w:ascii="等线" w:eastAsia="等线" w:hAnsi="等线"/>
                <w:szCs w:val="21"/>
              </w:rPr>
              <w:t>搜索的关键字及页面</w:t>
            </w:r>
            <w:r w:rsidRPr="00735FA0">
              <w:rPr>
                <w:rFonts w:ascii="等线" w:eastAsia="等线" w:hAnsi="等线" w:hint="eastAsia"/>
                <w:szCs w:val="21"/>
              </w:rPr>
              <w:t>已显示</w:t>
            </w:r>
            <w:r w:rsidRPr="00735FA0">
              <w:rPr>
                <w:rFonts w:ascii="等线" w:eastAsia="等线" w:hAnsi="等线"/>
                <w:szCs w:val="21"/>
              </w:rPr>
              <w:t>数据条数</w:t>
            </w:r>
            <w:r w:rsidRPr="00735FA0">
              <w:rPr>
                <w:rFonts w:ascii="等线" w:eastAsia="等线" w:hAnsi="等线" w:hint="eastAsia"/>
                <w:szCs w:val="21"/>
              </w:rPr>
              <w:t>的</w:t>
            </w:r>
            <w:r w:rsidRPr="00735FA0">
              <w:rPr>
                <w:rFonts w:ascii="等线" w:eastAsia="等线" w:hAnsi="等线"/>
                <w:szCs w:val="21"/>
              </w:rPr>
              <w:t>信息返回新的</w:t>
            </w:r>
            <w:r w:rsidRPr="00735FA0">
              <w:rPr>
                <w:rFonts w:ascii="等线" w:eastAsia="等线" w:hAnsi="等线" w:hint="eastAsia"/>
                <w:szCs w:val="21"/>
              </w:rPr>
              <w:t>数据</w:t>
            </w:r>
            <w:r w:rsidRPr="00735FA0">
              <w:rPr>
                <w:rFonts w:ascii="等线" w:eastAsia="等线" w:hAnsi="等线"/>
                <w:szCs w:val="21"/>
              </w:rPr>
              <w:t>。</w:t>
            </w:r>
          </w:p>
        </w:tc>
        <w:tc>
          <w:tcPr>
            <w:tcW w:w="5269" w:type="dxa"/>
          </w:tcPr>
          <w:p w14:paraId="099A5A17" w14:textId="77777777" w:rsidR="00401FF2" w:rsidRPr="00735FA0" w:rsidRDefault="00401FF2" w:rsidP="00401FF2">
            <w:pPr>
              <w:spacing w:line="300" w:lineRule="atLeast"/>
              <w:jc w:val="center"/>
              <w:rPr>
                <w:rFonts w:ascii="等线" w:eastAsia="等线" w:hAnsi="等线"/>
                <w:szCs w:val="21"/>
              </w:rPr>
            </w:pPr>
            <w:r w:rsidRPr="00735FA0">
              <w:rPr>
                <w:rFonts w:ascii="等线" w:eastAsia="等线" w:hAnsi="等线" w:cs="等线" w:hint="eastAsia"/>
                <w:noProof/>
              </w:rPr>
              <w:drawing>
                <wp:inline distT="0" distB="0" distL="0" distR="0" wp14:anchorId="4D64F503" wp14:editId="3518417E">
                  <wp:extent cx="2286000" cy="5057775"/>
                  <wp:effectExtent l="0" t="0" r="0" b="0"/>
                  <wp:docPr id="46" name="图片 46" descr="C:\Users\lenovo\Desktop\临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lenovo\Desktop\临时.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286000" cy="5057775"/>
                          </a:xfrm>
                          <a:prstGeom prst="rect">
                            <a:avLst/>
                          </a:prstGeom>
                          <a:noFill/>
                          <a:ln>
                            <a:noFill/>
                          </a:ln>
                        </pic:spPr>
                      </pic:pic>
                    </a:graphicData>
                  </a:graphic>
                </wp:inline>
              </w:drawing>
            </w:r>
          </w:p>
        </w:tc>
      </w:tr>
    </w:tbl>
    <w:p w14:paraId="5DC8D358" w14:textId="0AE695F3" w:rsidR="007548AB" w:rsidRPr="00735FA0" w:rsidRDefault="007548AB" w:rsidP="00037D06">
      <w:pPr>
        <w:pStyle w:val="3"/>
      </w:pPr>
    </w:p>
    <w:p w14:paraId="2FD00B07" w14:textId="74B801D9" w:rsidR="00E60AB0" w:rsidRPr="00735FA0" w:rsidRDefault="00E60AB0" w:rsidP="00E60AB0">
      <w:pPr>
        <w:pStyle w:val="1"/>
        <w:keepNext w:val="0"/>
        <w:keepLines/>
        <w:numPr>
          <w:ilvl w:val="0"/>
          <w:numId w:val="23"/>
        </w:numPr>
        <w:rPr>
          <w:rFonts w:ascii="等线" w:hAnsi="等线"/>
        </w:rPr>
      </w:pPr>
      <w:bookmarkStart w:id="94" w:name="_Toc18788428"/>
      <w:r w:rsidRPr="00735FA0">
        <w:rPr>
          <w:rFonts w:ascii="等线" w:hAnsi="等线" w:hint="eastAsia"/>
        </w:rPr>
        <w:t>提示信息设计</w:t>
      </w:r>
      <w:bookmarkEnd w:id="94"/>
    </w:p>
    <w:p w14:paraId="522BCBEE" w14:textId="63310B89" w:rsidR="00E60AB0" w:rsidRPr="00735FA0" w:rsidRDefault="00E60AB0" w:rsidP="00E60AB0">
      <w:r w:rsidRPr="00735FA0">
        <w:rPr>
          <w:rFonts w:hint="eastAsia"/>
        </w:rPr>
        <w:t>主要写下</w:t>
      </w:r>
      <w:r w:rsidR="00367528" w:rsidRPr="00735FA0">
        <w:rPr>
          <w:rFonts w:hint="eastAsia"/>
        </w:rPr>
        <w:t>s</w:t>
      </w:r>
      <w:r w:rsidR="00367528" w:rsidRPr="00735FA0">
        <w:t>tatusBar</w:t>
      </w:r>
      <w:r w:rsidR="00367528" w:rsidRPr="00735FA0">
        <w:rPr>
          <w:rFonts w:hint="eastAsia"/>
        </w:rPr>
        <w:t>里面的信息</w:t>
      </w:r>
    </w:p>
    <w:tbl>
      <w:tblPr>
        <w:tblStyle w:val="af5"/>
        <w:tblW w:w="0" w:type="auto"/>
        <w:tblLook w:val="04A0" w:firstRow="1" w:lastRow="0" w:firstColumn="1" w:lastColumn="0" w:noHBand="0" w:noVBand="1"/>
      </w:tblPr>
      <w:tblGrid>
        <w:gridCol w:w="2466"/>
        <w:gridCol w:w="2577"/>
        <w:gridCol w:w="3253"/>
      </w:tblGrid>
      <w:tr w:rsidR="00735FA0" w:rsidRPr="00735FA0" w14:paraId="4904F72B" w14:textId="77777777" w:rsidTr="00D02D36">
        <w:tc>
          <w:tcPr>
            <w:tcW w:w="2765" w:type="dxa"/>
          </w:tcPr>
          <w:p w14:paraId="4BA6072D" w14:textId="77777777" w:rsidR="00C2141E" w:rsidRPr="00735FA0" w:rsidRDefault="00C2141E" w:rsidP="00D02D36">
            <w:r w:rsidRPr="00735FA0">
              <w:rPr>
                <w:rFonts w:hint="eastAsia"/>
              </w:rPr>
              <w:t>触发条件</w:t>
            </w:r>
          </w:p>
        </w:tc>
        <w:tc>
          <w:tcPr>
            <w:tcW w:w="2765" w:type="dxa"/>
          </w:tcPr>
          <w:p w14:paraId="3B6E20B7" w14:textId="77777777" w:rsidR="00C2141E" w:rsidRPr="00735FA0" w:rsidRDefault="00C2141E" w:rsidP="00D02D36">
            <w:r w:rsidRPr="00735FA0">
              <w:rPr>
                <w:rFonts w:hint="eastAsia"/>
              </w:rPr>
              <w:t>提示信息</w:t>
            </w:r>
          </w:p>
        </w:tc>
        <w:tc>
          <w:tcPr>
            <w:tcW w:w="2766" w:type="dxa"/>
          </w:tcPr>
          <w:p w14:paraId="0AE9DE61" w14:textId="77777777" w:rsidR="00C2141E" w:rsidRPr="00735FA0" w:rsidRDefault="00C2141E" w:rsidP="00D02D36">
            <w:r w:rsidRPr="00735FA0">
              <w:rPr>
                <w:rFonts w:hint="eastAsia"/>
              </w:rPr>
              <w:t>示例</w:t>
            </w:r>
          </w:p>
        </w:tc>
      </w:tr>
      <w:tr w:rsidR="00735FA0" w:rsidRPr="00735FA0" w14:paraId="51CF95E1" w14:textId="77777777" w:rsidTr="00D02D36">
        <w:tc>
          <w:tcPr>
            <w:tcW w:w="2765" w:type="dxa"/>
          </w:tcPr>
          <w:p w14:paraId="5E8B14D8" w14:textId="77777777" w:rsidR="00C2141E" w:rsidRPr="00735FA0" w:rsidRDefault="00C2141E" w:rsidP="00D02D36">
            <w:r w:rsidRPr="00735FA0">
              <w:rPr>
                <w:rFonts w:hint="eastAsia"/>
              </w:rPr>
              <w:t>默认</w:t>
            </w:r>
          </w:p>
        </w:tc>
        <w:tc>
          <w:tcPr>
            <w:tcW w:w="2765" w:type="dxa"/>
          </w:tcPr>
          <w:p w14:paraId="18AB95B6" w14:textId="77777777" w:rsidR="00C2141E" w:rsidRPr="00735FA0" w:rsidRDefault="00C2141E" w:rsidP="00D02D36">
            <w:r w:rsidRPr="00735FA0">
              <w:rPr>
                <w:rFonts w:hint="eastAsia"/>
              </w:rPr>
              <w:t>Ready</w:t>
            </w:r>
          </w:p>
        </w:tc>
        <w:tc>
          <w:tcPr>
            <w:tcW w:w="2766" w:type="dxa"/>
          </w:tcPr>
          <w:p w14:paraId="099B2889" w14:textId="77777777" w:rsidR="00C2141E" w:rsidRPr="00735FA0" w:rsidRDefault="00C2141E" w:rsidP="00D02D36">
            <w:r w:rsidRPr="00735FA0">
              <w:fldChar w:fldCharType="begin"/>
            </w:r>
            <w:r w:rsidRPr="00735FA0">
              <w:instrText xml:space="preserve"> INCLUDEPICTURE "C:\\Users\\91677\\AppData\\Roaming\\Tencent\\Users\\916774152\\QQ\\WinTemp\\RichOle\\71ETQ}P8$}Q())47UF7SP6S.png" \* MERGEFORMATINET </w:instrText>
            </w:r>
            <w:r w:rsidRPr="00735FA0">
              <w:fldChar w:fldCharType="separate"/>
            </w:r>
            <w:r w:rsidRPr="00735FA0">
              <w:fldChar w:fldCharType="begin"/>
            </w:r>
            <w:r w:rsidRPr="00735FA0">
              <w:instrText xml:space="preserve"> INCLUDEPICTURE  "C:\\Users\\91677\\AppData\\Roaming\\Tencent\\Users\\916774152\\QQ\\WinTemp\\RichOle\\71ETQ}P8$}Q())47UF7SP6S.png" \* MERGEFORMATINET </w:instrText>
            </w:r>
            <w:r w:rsidRPr="00735FA0">
              <w:fldChar w:fldCharType="separate"/>
            </w:r>
            <w:r w:rsidRPr="00735FA0">
              <w:fldChar w:fldCharType="begin"/>
            </w:r>
            <w:r w:rsidRPr="00735FA0">
              <w:instrText xml:space="preserve"> INCLUDEPICTURE  "C:\\Users\\SpongeBob\\AppData\\Roaming\\Tencent\\Users\\916774152\\QQ\\WinTemp\\RichOle\\71ETQ}P8$}Q())47UF7SP6S.png" \* MERGEFORMATINET </w:instrText>
            </w:r>
            <w:r w:rsidRPr="00735FA0">
              <w:fldChar w:fldCharType="separate"/>
            </w:r>
            <w:r w:rsidR="00D02D36" w:rsidRPr="00735FA0">
              <w:fldChar w:fldCharType="begin"/>
            </w:r>
            <w:r w:rsidR="00D02D36" w:rsidRPr="00735FA0">
              <w:instrText xml:space="preserve"> INCLUDEPICTURE  "C:\\Users\\SpongeBob\\AppData\\Roaming\\Tencent\\Users\\916774152\\QQ\\WinTemp\\RichOle\\71ETQ}P8$}Q())47UF7SP6S.png" \* MERGEFORMATINET </w:instrText>
            </w:r>
            <w:r w:rsidR="00D02D36" w:rsidRPr="00735FA0">
              <w:fldChar w:fldCharType="separate"/>
            </w:r>
            <w:r w:rsidR="00204C06" w:rsidRPr="00735FA0">
              <w:fldChar w:fldCharType="begin"/>
            </w:r>
            <w:r w:rsidR="00204C06" w:rsidRPr="00735FA0">
              <w:instrText xml:space="preserve"> INCLUDEPICTURE  "E:\\kaggle\\文档\\第二周周四\\AppData\\Roaming\\Tencent\\Users\\916774152\\QQ\\WinTemp\\RichOle\\71ETQ}P8$}Q())47UF7SP6S.png" \* MERGEFORMATINET </w:instrText>
            </w:r>
            <w:r w:rsidR="00204C06" w:rsidRPr="00735FA0">
              <w:fldChar w:fldCharType="separate"/>
            </w:r>
            <w:r w:rsidR="002F73B5">
              <w:fldChar w:fldCharType="begin"/>
            </w:r>
            <w:r w:rsidR="002F73B5">
              <w:instrText xml:space="preserve"> INCLUDEPICTURE  "C:\\Users\\SpongeBob\\Documents\\tencent files\\28243039\\AppData\\Roaming\\Tencent\\Users\\916774152\\QQ\\WinTemp\\RichOle\\71ETQ}P8$}Q())47UF7SP6S.png" \* MERGEFORMATINET </w:instrText>
            </w:r>
            <w:r w:rsidR="002F73B5">
              <w:fldChar w:fldCharType="separate"/>
            </w:r>
            <w:r w:rsidR="0004469B">
              <w:fldChar w:fldCharType="begin"/>
            </w:r>
            <w:r w:rsidR="0004469B">
              <w:instrText xml:space="preserve"> INCLUDEPICTURE  "/Users/zhangluoxi/AppData/Roaming/Tencent/Users/916774152/QQ/WinTemp/RichOle/71ETQ}P8$}Q())47UF7SP6S.png" \* MERGEFORMATINET </w:instrText>
            </w:r>
            <w:r w:rsidR="0004469B">
              <w:fldChar w:fldCharType="separate"/>
            </w:r>
            <w:r w:rsidR="00F71E9B">
              <w:rPr>
                <w:noProof/>
              </w:rPr>
              <w:fldChar w:fldCharType="begin"/>
            </w:r>
            <w:r w:rsidR="00F71E9B">
              <w:rPr>
                <w:noProof/>
              </w:rPr>
              <w:instrText xml:space="preserve"> </w:instrText>
            </w:r>
            <w:r w:rsidR="00F71E9B">
              <w:rPr>
                <w:noProof/>
              </w:rPr>
              <w:instrText>INCLUDEPICTURE  "E:\\kaggle\\</w:instrText>
            </w:r>
            <w:r w:rsidR="00F71E9B">
              <w:rPr>
                <w:noProof/>
              </w:rPr>
              <w:instrText>文档</w:instrText>
            </w:r>
            <w:r w:rsidR="00F71E9B">
              <w:rPr>
                <w:noProof/>
              </w:rPr>
              <w:instrText>\\AppData\\Roaming\\Tencent\\Users\\916774152\\QQ\\WinTemp\\RichOle\\71ETQ}P8$}Q())47UF7SP6S.png" \* MERGEFORMATINET</w:instrText>
            </w:r>
            <w:r w:rsidR="00F71E9B">
              <w:rPr>
                <w:noProof/>
              </w:rPr>
              <w:instrText xml:space="preserve"> </w:instrText>
            </w:r>
            <w:r w:rsidR="00F71E9B">
              <w:rPr>
                <w:noProof/>
              </w:rPr>
              <w:fldChar w:fldCharType="separate"/>
            </w:r>
            <w:r w:rsidR="00C54905">
              <w:rPr>
                <w:noProof/>
              </w:rPr>
              <w:pict w14:anchorId="6CB152DF">
                <v:shape id="_x0000_i1026" type="#_x0000_t75" alt="" style="width:101.35pt;height:17.35pt;mso-width-percent:0;mso-height-percent:0;mso-width-percent:0;mso-height-percent:0">
                  <v:imagedata r:id="rId31" r:href="rId32"/>
                </v:shape>
              </w:pict>
            </w:r>
            <w:r w:rsidR="00F71E9B">
              <w:rPr>
                <w:noProof/>
              </w:rPr>
              <w:fldChar w:fldCharType="end"/>
            </w:r>
            <w:r w:rsidR="0004469B">
              <w:fldChar w:fldCharType="end"/>
            </w:r>
            <w:r w:rsidR="002F73B5">
              <w:fldChar w:fldCharType="end"/>
            </w:r>
            <w:r w:rsidR="00204C06" w:rsidRPr="00735FA0">
              <w:fldChar w:fldCharType="end"/>
            </w:r>
            <w:r w:rsidR="00D02D36" w:rsidRPr="00735FA0">
              <w:fldChar w:fldCharType="end"/>
            </w:r>
            <w:r w:rsidRPr="00735FA0">
              <w:fldChar w:fldCharType="end"/>
            </w:r>
            <w:r w:rsidRPr="00735FA0">
              <w:fldChar w:fldCharType="end"/>
            </w:r>
            <w:r w:rsidRPr="00735FA0">
              <w:fldChar w:fldCharType="end"/>
            </w:r>
          </w:p>
          <w:p w14:paraId="206EB2D7" w14:textId="77777777" w:rsidR="00C2141E" w:rsidRPr="00735FA0" w:rsidRDefault="00C2141E" w:rsidP="00D02D36"/>
        </w:tc>
      </w:tr>
      <w:tr w:rsidR="00735FA0" w:rsidRPr="00735FA0" w14:paraId="2E41E7A6" w14:textId="77777777" w:rsidTr="00D02D36">
        <w:tc>
          <w:tcPr>
            <w:tcW w:w="2765" w:type="dxa"/>
          </w:tcPr>
          <w:p w14:paraId="23B5C649" w14:textId="77777777" w:rsidR="00C2141E" w:rsidRPr="00735FA0" w:rsidRDefault="00C2141E" w:rsidP="00D02D36">
            <w:r w:rsidRPr="00735FA0">
              <w:rPr>
                <w:rFonts w:hint="eastAsia"/>
              </w:rPr>
              <w:lastRenderedPageBreak/>
              <w:t>鼠标移动在关键字列表里（不包括title和滑动栏）</w:t>
            </w:r>
          </w:p>
        </w:tc>
        <w:tc>
          <w:tcPr>
            <w:tcW w:w="2765" w:type="dxa"/>
          </w:tcPr>
          <w:p w14:paraId="0F84A76E" w14:textId="77777777" w:rsidR="00C2141E" w:rsidRPr="00735FA0" w:rsidRDefault="00C2141E" w:rsidP="00D02D36">
            <w:r w:rsidRPr="00735FA0">
              <w:rPr>
                <w:rFonts w:hint="eastAsia"/>
              </w:rPr>
              <w:t>Click</w:t>
            </w:r>
            <w:r w:rsidRPr="00735FA0">
              <w:t xml:space="preserve"> it and then find the all results</w:t>
            </w:r>
          </w:p>
        </w:tc>
        <w:tc>
          <w:tcPr>
            <w:tcW w:w="2766" w:type="dxa"/>
          </w:tcPr>
          <w:p w14:paraId="6F17D052" w14:textId="77777777" w:rsidR="00C2141E" w:rsidRPr="00735FA0" w:rsidRDefault="00C2141E" w:rsidP="00D02D36">
            <w:r w:rsidRPr="00735FA0">
              <w:fldChar w:fldCharType="begin"/>
            </w:r>
            <w:r w:rsidRPr="00735FA0">
              <w:instrText xml:space="preserve"> INCLUDEPICTURE "C:\\Users\\91677\\AppData\\Roaming\\Tencent\\Users\\916774152\\QQ\\WinTemp\\RichOle\\EP`J6O0M}K%6_BVRY@Z7{K1.png" \* MERGEFORMATINET </w:instrText>
            </w:r>
            <w:r w:rsidRPr="00735FA0">
              <w:fldChar w:fldCharType="separate"/>
            </w:r>
            <w:r w:rsidRPr="00735FA0">
              <w:fldChar w:fldCharType="begin"/>
            </w:r>
            <w:r w:rsidRPr="00735FA0">
              <w:instrText xml:space="preserve"> INCLUDEPICTURE  "C:\\Users\\91677\\AppData\\Roaming\\Tencent\\Users\\916774152\\QQ\\WinTemp\\RichOle\\EP`J6O0M}K%6_BVRY@Z7{K1.png" \* MERGEFORMATINET </w:instrText>
            </w:r>
            <w:r w:rsidRPr="00735FA0">
              <w:fldChar w:fldCharType="separate"/>
            </w:r>
            <w:r w:rsidRPr="00735FA0">
              <w:fldChar w:fldCharType="begin"/>
            </w:r>
            <w:r w:rsidRPr="00735FA0">
              <w:instrText xml:space="preserve"> INCLUDEPICTURE  "C:\\Users\\SpongeBob\\AppData\\Roaming\\Tencent\\Users\\916774152\\QQ\\WinTemp\\RichOle\\EP`J6O0M}K%6_BVRY@Z7{K1.png" \* MERGEFORMATINET </w:instrText>
            </w:r>
            <w:r w:rsidRPr="00735FA0">
              <w:fldChar w:fldCharType="separate"/>
            </w:r>
            <w:r w:rsidR="00D02D36" w:rsidRPr="00735FA0">
              <w:fldChar w:fldCharType="begin"/>
            </w:r>
            <w:r w:rsidR="00D02D36" w:rsidRPr="00735FA0">
              <w:instrText xml:space="preserve"> INCLUDEPICTURE  "C:\\Users\\SpongeBob\\AppData\\Roaming\\Tencent\\Users\\916774152\\QQ\\WinTemp\\RichOle\\EP`J6O0M}K%6_BVRY@Z7{K1.png" \* MERGEFORMATINET </w:instrText>
            </w:r>
            <w:r w:rsidR="00D02D36" w:rsidRPr="00735FA0">
              <w:fldChar w:fldCharType="separate"/>
            </w:r>
            <w:r w:rsidR="00204C06" w:rsidRPr="00735FA0">
              <w:fldChar w:fldCharType="begin"/>
            </w:r>
            <w:r w:rsidR="00204C06" w:rsidRPr="00735FA0">
              <w:instrText xml:space="preserve"> INCLUDEPICTURE  "E:\\kaggle\\文档\\第二周周四\\AppData\\Roaming\\Tencent\\Users\\916774152\\QQ\\WinTemp\\RichOle\\EP`J6O0M}K%6_BVRY@Z7{K1.png" \* MERGEFORMATINET </w:instrText>
            </w:r>
            <w:r w:rsidR="00204C06" w:rsidRPr="00735FA0">
              <w:fldChar w:fldCharType="separate"/>
            </w:r>
            <w:r w:rsidR="002F73B5">
              <w:fldChar w:fldCharType="begin"/>
            </w:r>
            <w:r w:rsidR="002F73B5">
              <w:instrText xml:space="preserve"> INCLUDEPICTURE  "C:\\Users\\SpongeBob\\Documents\\tencent files\\28243039\\AppData\\Roaming\\Tencent\\Users\\916774152\\QQ\\WinTemp\\RichOle\\EP`J6O0M}K%6_BVRY@Z7{K1.png" \* MERGEFORMATINET </w:instrText>
            </w:r>
            <w:r w:rsidR="002F73B5">
              <w:fldChar w:fldCharType="separate"/>
            </w:r>
            <w:r w:rsidR="0004469B">
              <w:fldChar w:fldCharType="begin"/>
            </w:r>
            <w:r w:rsidR="0004469B">
              <w:instrText xml:space="preserve"> INCLUDEPICTURE  "/Users/zhangluoxi/AppData/Roaming/Tencent/Users/916774152/QQ/WinTemp/RichOle/EP`J6O0M}K%6_BVRY@Z7{K1.png" \* MERGEFORMATINET </w:instrText>
            </w:r>
            <w:r w:rsidR="0004469B">
              <w:fldChar w:fldCharType="separate"/>
            </w:r>
            <w:r w:rsidR="00F71E9B">
              <w:rPr>
                <w:noProof/>
              </w:rPr>
              <w:fldChar w:fldCharType="begin"/>
            </w:r>
            <w:r w:rsidR="00F71E9B">
              <w:rPr>
                <w:noProof/>
              </w:rPr>
              <w:instrText xml:space="preserve"> </w:instrText>
            </w:r>
            <w:r w:rsidR="00F71E9B">
              <w:rPr>
                <w:noProof/>
              </w:rPr>
              <w:instrText>INCLUDEPICTURE  "E:\\kaggle\\</w:instrText>
            </w:r>
            <w:r w:rsidR="00F71E9B">
              <w:rPr>
                <w:noProof/>
              </w:rPr>
              <w:instrText>文档</w:instrText>
            </w:r>
            <w:r w:rsidR="00F71E9B">
              <w:rPr>
                <w:noProof/>
              </w:rPr>
              <w:instrText>\\AppData\\Roaming\\Tencent\\Users\\916774152\\QQ\\WinTemp\\RichOle\\EP`J6O0M}K%6_</w:instrText>
            </w:r>
            <w:r w:rsidR="00F71E9B">
              <w:rPr>
                <w:noProof/>
              </w:rPr>
              <w:instrText>BVRY@Z7{K1.png" \* MERGEFORMATINET</w:instrText>
            </w:r>
            <w:r w:rsidR="00F71E9B">
              <w:rPr>
                <w:noProof/>
              </w:rPr>
              <w:instrText xml:space="preserve"> </w:instrText>
            </w:r>
            <w:r w:rsidR="00F71E9B">
              <w:rPr>
                <w:noProof/>
              </w:rPr>
              <w:fldChar w:fldCharType="separate"/>
            </w:r>
            <w:r w:rsidR="00C54905">
              <w:rPr>
                <w:noProof/>
              </w:rPr>
              <w:pict w14:anchorId="69C52840">
                <v:shape id="_x0000_i1027" type="#_x0000_t75" alt="" style="width:152pt;height:16.65pt;mso-width-percent:0;mso-height-percent:0;mso-width-percent:0;mso-height-percent:0">
                  <v:imagedata r:id="rId33" r:href="rId34"/>
                </v:shape>
              </w:pict>
            </w:r>
            <w:r w:rsidR="00F71E9B">
              <w:rPr>
                <w:noProof/>
              </w:rPr>
              <w:fldChar w:fldCharType="end"/>
            </w:r>
            <w:r w:rsidR="0004469B">
              <w:fldChar w:fldCharType="end"/>
            </w:r>
            <w:r w:rsidR="002F73B5">
              <w:fldChar w:fldCharType="end"/>
            </w:r>
            <w:r w:rsidR="00204C06" w:rsidRPr="00735FA0">
              <w:fldChar w:fldCharType="end"/>
            </w:r>
            <w:r w:rsidR="00D02D36" w:rsidRPr="00735FA0">
              <w:fldChar w:fldCharType="end"/>
            </w:r>
            <w:r w:rsidRPr="00735FA0">
              <w:fldChar w:fldCharType="end"/>
            </w:r>
            <w:r w:rsidRPr="00735FA0">
              <w:fldChar w:fldCharType="end"/>
            </w:r>
            <w:r w:rsidRPr="00735FA0">
              <w:fldChar w:fldCharType="end"/>
            </w:r>
          </w:p>
          <w:p w14:paraId="7F9FBDD1" w14:textId="77777777" w:rsidR="00C2141E" w:rsidRPr="00735FA0" w:rsidRDefault="00C2141E" w:rsidP="00D02D36"/>
        </w:tc>
      </w:tr>
      <w:tr w:rsidR="00735FA0" w:rsidRPr="00735FA0" w14:paraId="35109240" w14:textId="77777777" w:rsidTr="00D02D36">
        <w:tc>
          <w:tcPr>
            <w:tcW w:w="2765" w:type="dxa"/>
          </w:tcPr>
          <w:p w14:paraId="3160945C" w14:textId="77777777" w:rsidR="00C2141E" w:rsidRPr="00735FA0" w:rsidRDefault="00C2141E" w:rsidP="00D02D36">
            <w:r w:rsidRPr="00735FA0">
              <w:rPr>
                <w:rFonts w:hint="eastAsia"/>
              </w:rPr>
              <w:t>鼠标移动在匹配列表里（不包括title和滑动栏）</w:t>
            </w:r>
          </w:p>
        </w:tc>
        <w:tc>
          <w:tcPr>
            <w:tcW w:w="2765" w:type="dxa"/>
          </w:tcPr>
          <w:p w14:paraId="61286B15" w14:textId="77777777" w:rsidR="00C2141E" w:rsidRPr="00735FA0" w:rsidRDefault="00C2141E" w:rsidP="00D02D36">
            <w:r w:rsidRPr="00735FA0">
              <w:rPr>
                <w:rFonts w:hint="eastAsia"/>
              </w:rPr>
              <w:t>Cli</w:t>
            </w:r>
            <w:r w:rsidRPr="00735FA0">
              <w:t>ck it and then find the details of the calculation</w:t>
            </w:r>
          </w:p>
        </w:tc>
        <w:tc>
          <w:tcPr>
            <w:tcW w:w="2766" w:type="dxa"/>
          </w:tcPr>
          <w:p w14:paraId="66A0E06A" w14:textId="77777777" w:rsidR="00C2141E" w:rsidRPr="00735FA0" w:rsidRDefault="00C2141E" w:rsidP="00D02D36">
            <w:r w:rsidRPr="00735FA0">
              <w:rPr>
                <w:noProof/>
              </w:rPr>
              <w:drawing>
                <wp:inline distT="0" distB="0" distL="0" distR="0" wp14:anchorId="7D61053F" wp14:editId="0E1344A4">
                  <wp:extent cx="1899695" cy="198900"/>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20928" cy="211593"/>
                          </a:xfrm>
                          <a:prstGeom prst="rect">
                            <a:avLst/>
                          </a:prstGeom>
                        </pic:spPr>
                      </pic:pic>
                    </a:graphicData>
                  </a:graphic>
                </wp:inline>
              </w:drawing>
            </w:r>
          </w:p>
          <w:p w14:paraId="44CE2FE7" w14:textId="77777777" w:rsidR="00C2141E" w:rsidRPr="00735FA0" w:rsidRDefault="00C2141E" w:rsidP="00D02D36"/>
        </w:tc>
      </w:tr>
      <w:tr w:rsidR="00C2141E" w:rsidRPr="00735FA0" w14:paraId="1ABDC5FC" w14:textId="77777777" w:rsidTr="00D02D36">
        <w:tc>
          <w:tcPr>
            <w:tcW w:w="2765" w:type="dxa"/>
          </w:tcPr>
          <w:p w14:paraId="57C77937" w14:textId="77777777" w:rsidR="00C2141E" w:rsidRPr="00735FA0" w:rsidRDefault="00C2141E" w:rsidP="00D02D36">
            <w:r w:rsidRPr="00735FA0">
              <w:rPr>
                <w:rFonts w:hint="eastAsia"/>
              </w:rPr>
              <w:t>第二个Page页面的默认（详情页）</w:t>
            </w:r>
          </w:p>
        </w:tc>
        <w:tc>
          <w:tcPr>
            <w:tcW w:w="2765" w:type="dxa"/>
          </w:tcPr>
          <w:p w14:paraId="1A821643" w14:textId="735A57F6" w:rsidR="00C2141E" w:rsidRPr="00735FA0" w:rsidRDefault="003C64FE" w:rsidP="00D02D36">
            <w:r>
              <w:t>R</w:t>
            </w:r>
            <w:r w:rsidR="00C2141E" w:rsidRPr="00735FA0">
              <w:rPr>
                <w:rFonts w:hint="eastAsia"/>
              </w:rPr>
              <w:t>eady</w:t>
            </w:r>
          </w:p>
        </w:tc>
        <w:tc>
          <w:tcPr>
            <w:tcW w:w="2766" w:type="dxa"/>
          </w:tcPr>
          <w:p w14:paraId="0B9CD5AB" w14:textId="77777777" w:rsidR="00C2141E" w:rsidRPr="00735FA0" w:rsidRDefault="00C2141E" w:rsidP="00D02D36">
            <w:pPr>
              <w:rPr>
                <w:noProof/>
              </w:rPr>
            </w:pPr>
            <w:r w:rsidRPr="00735FA0">
              <w:rPr>
                <w:noProof/>
              </w:rPr>
              <w:drawing>
                <wp:inline distT="0" distB="0" distL="0" distR="0" wp14:anchorId="143CF9B5" wp14:editId="02445C17">
                  <wp:extent cx="1591519" cy="261380"/>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03017" cy="279692"/>
                          </a:xfrm>
                          <a:prstGeom prst="rect">
                            <a:avLst/>
                          </a:prstGeom>
                        </pic:spPr>
                      </pic:pic>
                    </a:graphicData>
                  </a:graphic>
                </wp:inline>
              </w:drawing>
            </w:r>
          </w:p>
        </w:tc>
      </w:tr>
    </w:tbl>
    <w:p w14:paraId="65BBD665" w14:textId="77777777" w:rsidR="00037D06" w:rsidRPr="00735FA0" w:rsidRDefault="00037D06" w:rsidP="00037D06"/>
    <w:sectPr w:rsidR="00037D06" w:rsidRPr="00735FA0">
      <w:headerReference w:type="even" r:id="rId37"/>
      <w:headerReference w:type="default" r:id="rId38"/>
      <w:footerReference w:type="default" r:id="rId39"/>
      <w:headerReference w:type="first" r:id="rId40"/>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32371F" w14:textId="77777777" w:rsidR="00F71E9B" w:rsidRDefault="00F71E9B">
      <w:r>
        <w:separator/>
      </w:r>
    </w:p>
  </w:endnote>
  <w:endnote w:type="continuationSeparator" w:id="0">
    <w:p w14:paraId="34B37E24" w14:textId="77777777" w:rsidR="00F71E9B" w:rsidRDefault="00F71E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MR10">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6BBCF" w14:textId="52429E39" w:rsidR="00D02D36" w:rsidRDefault="00D02D36">
    <w:pPr>
      <w:pStyle w:val="ab"/>
      <w:jc w:val="center"/>
    </w:pPr>
    <w:r>
      <w:rPr>
        <w:rFonts w:hint="eastAsia"/>
      </w:rPr>
      <w:t xml:space="preserve">— </w:t>
    </w:r>
    <w:r>
      <w:fldChar w:fldCharType="begin"/>
    </w:r>
    <w:r>
      <w:rPr>
        <w:rStyle w:val="af6"/>
      </w:rPr>
      <w:instrText xml:space="preserve"> PAGE </w:instrText>
    </w:r>
    <w:r>
      <w:fldChar w:fldCharType="separate"/>
    </w:r>
    <w:r w:rsidR="00C54905">
      <w:rPr>
        <w:rStyle w:val="af6"/>
        <w:noProof/>
      </w:rPr>
      <w:t>II</w:t>
    </w:r>
    <w:r>
      <w:fldChar w:fldCharType="end"/>
    </w:r>
    <w:r>
      <w:rPr>
        <w:rFonts w:hint="eastAsia"/>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6F67C6" w14:textId="77777777" w:rsidR="00D02D36" w:rsidRDefault="00D02D36">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E367A6" w14:textId="7BD09CAD" w:rsidR="00D02D36" w:rsidRDefault="00D02D36">
    <w:pPr>
      <w:pStyle w:val="ab"/>
      <w:jc w:val="center"/>
    </w:pPr>
    <w:r>
      <w:rPr>
        <w:rFonts w:hint="eastAsia"/>
      </w:rPr>
      <w:t xml:space="preserve">— </w:t>
    </w:r>
    <w:r>
      <w:fldChar w:fldCharType="begin"/>
    </w:r>
    <w:r>
      <w:rPr>
        <w:rStyle w:val="af6"/>
      </w:rPr>
      <w:instrText xml:space="preserve"> PAGE </w:instrText>
    </w:r>
    <w:r>
      <w:fldChar w:fldCharType="separate"/>
    </w:r>
    <w:r w:rsidR="00C54905">
      <w:rPr>
        <w:rStyle w:val="af6"/>
        <w:noProof/>
      </w:rPr>
      <w:t>2</w:t>
    </w:r>
    <w:r>
      <w:fldChar w:fldCharType="end"/>
    </w:r>
    <w:r>
      <w:rPr>
        <w:rFonts w:hint="eastAsia"/>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F5106D" w14:textId="628869BB" w:rsidR="00D02D36" w:rsidRDefault="00D02D36">
    <w:pPr>
      <w:pStyle w:val="ab"/>
      <w:jc w:val="center"/>
    </w:pPr>
    <w:r>
      <w:rPr>
        <w:rFonts w:hint="eastAsia"/>
      </w:rPr>
      <w:t xml:space="preserve">— </w:t>
    </w:r>
    <w:r>
      <w:fldChar w:fldCharType="begin"/>
    </w:r>
    <w:r>
      <w:rPr>
        <w:rStyle w:val="af6"/>
      </w:rPr>
      <w:instrText xml:space="preserve"> PAGE </w:instrText>
    </w:r>
    <w:r>
      <w:fldChar w:fldCharType="separate"/>
    </w:r>
    <w:r w:rsidR="00C54905">
      <w:rPr>
        <w:rStyle w:val="af6"/>
        <w:noProof/>
      </w:rPr>
      <w:t>10</w:t>
    </w:r>
    <w:r>
      <w:fldChar w:fldCharType="end"/>
    </w:r>
    <w:r>
      <w:rPr>
        <w:rFonts w:hint="eastAsia"/>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55B37E" w14:textId="77777777" w:rsidR="00F71E9B" w:rsidRDefault="00F71E9B">
      <w:r>
        <w:separator/>
      </w:r>
    </w:p>
  </w:footnote>
  <w:footnote w:type="continuationSeparator" w:id="0">
    <w:p w14:paraId="3473A301" w14:textId="77777777" w:rsidR="00F71E9B" w:rsidRDefault="00F71E9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EC92D" w14:textId="77777777" w:rsidR="00D02D36" w:rsidRDefault="00F71E9B">
    <w:pPr>
      <w:pStyle w:val="ad"/>
    </w:pPr>
    <w:r>
      <w:pict w14:anchorId="07930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91598865" o:spid="_x0000_s2055" type="#_x0000_t75" alt="" style="position:absolute;left:0;text-align:left;margin-left:0;margin-top:0;width:415.05pt;height:446.75pt;z-index:-251653120;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D9F97A" w14:textId="77777777" w:rsidR="00D02D36" w:rsidRDefault="00F71E9B">
    <w:pPr>
      <w:pStyle w:val="ad"/>
    </w:pPr>
    <w:r>
      <w:pict w14:anchorId="355F9E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91598871" o:spid="_x0000_s2050" type="#_x0000_t75" alt="" style="position:absolute;left:0;text-align:left;margin-left:0;margin-top:0;width:415.05pt;height:446.75pt;z-index:-251634688;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676AEF" w14:textId="33BE80FC" w:rsidR="00D02D36" w:rsidRPr="00E84EE1" w:rsidRDefault="00D02D36" w:rsidP="00E84EE1">
    <w:pPr>
      <w:pStyle w:val="ad"/>
    </w:pPr>
    <w:r w:rsidRPr="00E84EE1">
      <w:t>paddle_paddle - 基于kaggle数据集的数据分析</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279AA5" w14:textId="77777777" w:rsidR="00D02D36" w:rsidRDefault="00F71E9B">
    <w:pPr>
      <w:pStyle w:val="ad"/>
    </w:pPr>
    <w:r>
      <w:pict w14:anchorId="3E73D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91598870" o:spid="_x0000_s2049" type="#_x0000_t75" alt="" style="position:absolute;left:0;text-align:left;margin-left:0;margin-top:0;width:415.05pt;height:446.75pt;z-index:-251637760;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E89A31" w14:textId="77777777" w:rsidR="00D02D36" w:rsidRDefault="00D02D36">
    <w:pPr>
      <w:pStyle w:val="ad"/>
      <w:rPr>
        <w:rFonts w:ascii="等线" w:eastAsia="等线" w:hAnsi="等线"/>
        <w:szCs w:val="21"/>
      </w:rPr>
    </w:pPr>
    <w:r>
      <w:rPr>
        <w:noProof/>
      </w:rPr>
      <w:drawing>
        <wp:anchor distT="0" distB="0" distL="114300" distR="114300" simplePos="0" relativeHeight="251682816" behindDoc="1" locked="0" layoutInCell="1" allowOverlap="1" wp14:anchorId="0D25BD6E" wp14:editId="7BE0E120">
          <wp:simplePos x="0" y="0"/>
          <wp:positionH relativeFrom="margin">
            <wp:align>center</wp:align>
          </wp:positionH>
          <wp:positionV relativeFrom="margin">
            <wp:align>center</wp:align>
          </wp:positionV>
          <wp:extent cx="5274310" cy="5676900"/>
          <wp:effectExtent l="0" t="0" r="13970" b="7620"/>
          <wp:wrapNone/>
          <wp:docPr id="42" name="WordPictureWatermark2707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WordPictureWatermark27078" descr="2"/>
                  <pic:cNvPicPr>
                    <a:picLocks noChangeAspect="1"/>
                  </pic:cNvPicPr>
                </pic:nvPicPr>
                <pic:blipFill>
                  <a:blip r:embed="rId1">
                    <a:lum bright="69998" contrast="-70001"/>
                  </a:blip>
                  <a:stretch>
                    <a:fillRect/>
                  </a:stretch>
                </pic:blipFill>
                <pic:spPr>
                  <a:xfrm>
                    <a:off x="0" y="0"/>
                    <a:ext cx="5274310" cy="5676900"/>
                  </a:xfrm>
                  <a:prstGeom prst="rect">
                    <a:avLst/>
                  </a:prstGeom>
                  <a:noFill/>
                  <a:ln>
                    <a:noFill/>
                  </a:ln>
                </pic:spPr>
              </pic:pic>
            </a:graphicData>
          </a:graphic>
        </wp:anchor>
      </w:drawing>
    </w:r>
    <w:r>
      <w:rPr>
        <w:rFonts w:ascii="等线" w:eastAsia="等线" w:hAnsi="等线" w:hint="eastAsia"/>
        <w:szCs w:val="21"/>
      </w:rPr>
      <w:t>十二大战-Days</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A59C53" w14:textId="57D1571E" w:rsidR="00D02D36" w:rsidRDefault="00D02D36">
    <w:pPr>
      <w:pStyle w:val="ad"/>
    </w:pPr>
    <w:r>
      <w:rPr>
        <w:rFonts w:hint="eastAsia"/>
      </w:rPr>
      <w:t>p</w:t>
    </w:r>
    <w:r>
      <w:t xml:space="preserve">addle_paddle - </w:t>
    </w:r>
    <w:r w:rsidRPr="00FB0012">
      <w:rPr>
        <w:rFonts w:hint="eastAsia"/>
      </w:rPr>
      <w:t>基于</w:t>
    </w:r>
    <w:r w:rsidRPr="00FB0012">
      <w:t>kaggle数据集的数据分析</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99EBD" w14:textId="77777777" w:rsidR="00D02D36" w:rsidRDefault="00F71E9B">
    <w:pPr>
      <w:pStyle w:val="ad"/>
    </w:pPr>
    <w:r>
      <w:pict w14:anchorId="5E7EBB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91598868" o:spid="_x0000_s2054" type="#_x0000_t75" alt="" style="position:absolute;left:0;text-align:left;margin-left:0;margin-top:0;width:415.05pt;height:446.75pt;z-index:-251643904;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7B2E63" w14:textId="6AFE2FB4" w:rsidR="00D02D36" w:rsidRPr="00E84EE1" w:rsidRDefault="00D02D36" w:rsidP="00E84EE1">
    <w:pPr>
      <w:pStyle w:val="ad"/>
    </w:pPr>
    <w:r w:rsidRPr="00E84EE1">
      <w:t>paddle_paddle - 基于kaggle数据集的数据分析</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35F53" w14:textId="77777777" w:rsidR="00D02D36" w:rsidRDefault="00F71E9B">
    <w:pPr>
      <w:pStyle w:val="ad"/>
    </w:pPr>
    <w:r>
      <w:pict w14:anchorId="087280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91598867" o:spid="_x0000_s2053" type="#_x0000_t75" alt="" style="position:absolute;left:0;text-align:left;margin-left:0;margin-top:0;width:415.05pt;height:446.75pt;z-index:-251646976;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9C8E08" w14:textId="77777777" w:rsidR="00D02D36" w:rsidRDefault="00F71E9B">
    <w:pPr>
      <w:pStyle w:val="ad"/>
    </w:pPr>
    <w:r>
      <w:pict w14:anchorId="60D2BE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alt="" style="position:absolute;left:0;text-align:left;margin-left:0;margin-top:0;width:415.05pt;height:446.75pt;z-index:-251630592;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25E498" w14:textId="77777777" w:rsidR="00D02D36" w:rsidRPr="00E84EE1" w:rsidRDefault="00D02D36" w:rsidP="00E84EE1">
    <w:pPr>
      <w:pStyle w:val="ad"/>
    </w:pPr>
    <w:r w:rsidRPr="00E84EE1">
      <w:t>paddle_paddle - 基于kaggle数据集的数据分析</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E09D51" w14:textId="77777777" w:rsidR="00D02D36" w:rsidRDefault="00F71E9B">
    <w:pPr>
      <w:pStyle w:val="ad"/>
    </w:pPr>
    <w:r>
      <w:pict w14:anchorId="0FD4C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alt="" style="position:absolute;left:0;text-align:left;margin-left:0;margin-top:0;width:415.05pt;height:446.75pt;z-index:-251631616;mso-wrap-edited:f;mso-width-percent:0;mso-height-percent:0;mso-position-horizontal:center;mso-position-horizontal-relative:margin;mso-position-vertical:center;mso-position-vertical-relative:margin;mso-width-percent:0;mso-height-percent:0;mso-width-relative:page;mso-height-relative:page" o:allowincell="f">
          <v:imagedata r:id="rId1" o:title="DDCC6B24A75247CF693421F4E6377B1F"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18BCAC5"/>
    <w:multiLevelType w:val="singleLevel"/>
    <w:tmpl w:val="B18BCAC5"/>
    <w:lvl w:ilvl="0">
      <w:start w:val="1"/>
      <w:numFmt w:val="decimal"/>
      <w:suff w:val="space"/>
      <w:lvlText w:val="(%1)"/>
      <w:lvlJc w:val="left"/>
    </w:lvl>
  </w:abstractNum>
  <w:abstractNum w:abstractNumId="1" w15:restartNumberingAfterBreak="0">
    <w:nsid w:val="02070876"/>
    <w:multiLevelType w:val="multilevel"/>
    <w:tmpl w:val="62523719"/>
    <w:lvl w:ilvl="0">
      <w:start w:val="1"/>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left" w:pos="425"/>
        </w:tabs>
        <w:ind w:left="425" w:firstLine="142"/>
      </w:pPr>
      <w:rPr>
        <w:rFonts w:hint="eastAsia"/>
        <w:sz w:val="28"/>
        <w:szCs w:val="28"/>
      </w:rPr>
    </w:lvl>
    <w:lvl w:ilvl="3">
      <w:start w:val="1"/>
      <w:numFmt w:val="decimal"/>
      <w:lvlText w:val="%1.%2.%3.%4"/>
      <w:lvlJc w:val="left"/>
      <w:pPr>
        <w:tabs>
          <w:tab w:val="left"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7CF2EDA"/>
    <w:multiLevelType w:val="multilevel"/>
    <w:tmpl w:val="07CF2EDA"/>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 w15:restartNumberingAfterBreak="0">
    <w:nsid w:val="0DC20091"/>
    <w:multiLevelType w:val="hybridMultilevel"/>
    <w:tmpl w:val="F5A8D40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0ECB3997"/>
    <w:multiLevelType w:val="multilevel"/>
    <w:tmpl w:val="13CE4C9E"/>
    <w:lvl w:ilvl="0">
      <w:start w:val="4"/>
      <w:numFmt w:val="decimal"/>
      <w:lvlText w:val="%1"/>
      <w:lvlJc w:val="left"/>
      <w:pPr>
        <w:ind w:left="440" w:hanging="44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3220" w:hanging="180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792" w:hanging="2520"/>
      </w:pPr>
      <w:rPr>
        <w:rFonts w:hint="default"/>
      </w:rPr>
    </w:lvl>
  </w:abstractNum>
  <w:abstractNum w:abstractNumId="5" w15:restartNumberingAfterBreak="0">
    <w:nsid w:val="0ECD0943"/>
    <w:multiLevelType w:val="hybridMultilevel"/>
    <w:tmpl w:val="8F68323E"/>
    <w:lvl w:ilvl="0" w:tplc="91D0530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6810FFE"/>
    <w:multiLevelType w:val="multilevel"/>
    <w:tmpl w:val="B8460B36"/>
    <w:lvl w:ilvl="0">
      <w:start w:val="5"/>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num" w:pos="425"/>
        </w:tabs>
        <w:ind w:left="425" w:firstLine="142"/>
      </w:pPr>
      <w:rPr>
        <w:rFonts w:hint="eastAsia"/>
        <w:sz w:val="28"/>
        <w:szCs w:val="28"/>
      </w:rPr>
    </w:lvl>
    <w:lvl w:ilvl="3">
      <w:start w:val="1"/>
      <w:numFmt w:val="decimal"/>
      <w:lvlText w:val="%1.%2.%3.%4"/>
      <w:lvlJc w:val="left"/>
      <w:pPr>
        <w:tabs>
          <w:tab w:val="num"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0B618FD"/>
    <w:multiLevelType w:val="multilevel"/>
    <w:tmpl w:val="20B618FD"/>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8" w15:restartNumberingAfterBreak="0">
    <w:nsid w:val="227F1917"/>
    <w:multiLevelType w:val="multilevel"/>
    <w:tmpl w:val="62523719"/>
    <w:lvl w:ilvl="0">
      <w:start w:val="1"/>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left" w:pos="425"/>
        </w:tabs>
        <w:ind w:left="425" w:firstLine="142"/>
      </w:pPr>
      <w:rPr>
        <w:rFonts w:hint="eastAsia"/>
        <w:sz w:val="28"/>
        <w:szCs w:val="28"/>
      </w:rPr>
    </w:lvl>
    <w:lvl w:ilvl="3">
      <w:start w:val="1"/>
      <w:numFmt w:val="decimal"/>
      <w:lvlText w:val="%1.%2.%3.%4"/>
      <w:lvlJc w:val="left"/>
      <w:pPr>
        <w:tabs>
          <w:tab w:val="left"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30F3E85"/>
    <w:multiLevelType w:val="hybridMultilevel"/>
    <w:tmpl w:val="4A6ED684"/>
    <w:lvl w:ilvl="0" w:tplc="68700E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624798D"/>
    <w:multiLevelType w:val="hybridMultilevel"/>
    <w:tmpl w:val="E3EA34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79B0E60"/>
    <w:multiLevelType w:val="multilevel"/>
    <w:tmpl w:val="279B0E60"/>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2CEF005E"/>
    <w:multiLevelType w:val="multilevel"/>
    <w:tmpl w:val="2CEF005E"/>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2CF03D77"/>
    <w:multiLevelType w:val="hybridMultilevel"/>
    <w:tmpl w:val="999A4FC4"/>
    <w:lvl w:ilvl="0" w:tplc="FEB03D5E">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2EA64591"/>
    <w:multiLevelType w:val="multilevel"/>
    <w:tmpl w:val="62523719"/>
    <w:lvl w:ilvl="0">
      <w:start w:val="1"/>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left" w:pos="425"/>
        </w:tabs>
        <w:ind w:left="425" w:firstLine="142"/>
      </w:pPr>
      <w:rPr>
        <w:rFonts w:hint="eastAsia"/>
        <w:sz w:val="28"/>
        <w:szCs w:val="28"/>
      </w:rPr>
    </w:lvl>
    <w:lvl w:ilvl="3">
      <w:start w:val="1"/>
      <w:numFmt w:val="decimal"/>
      <w:lvlText w:val="%1.%2.%3.%4"/>
      <w:lvlJc w:val="left"/>
      <w:pPr>
        <w:tabs>
          <w:tab w:val="left"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6ED6268"/>
    <w:multiLevelType w:val="multilevel"/>
    <w:tmpl w:val="36ED6268"/>
    <w:lvl w:ilvl="0">
      <w:start w:val="1"/>
      <w:numFmt w:val="bullet"/>
      <w:lvlText w:val=""/>
      <w:lvlJc w:val="left"/>
      <w:pPr>
        <w:ind w:left="987" w:hanging="420"/>
      </w:pPr>
      <w:rPr>
        <w:rFonts w:ascii="Wingdings" w:hAnsi="Wingdings" w:hint="default"/>
      </w:rPr>
    </w:lvl>
    <w:lvl w:ilvl="1">
      <w:start w:val="1"/>
      <w:numFmt w:val="bullet"/>
      <w:lvlText w:val=""/>
      <w:lvlJc w:val="left"/>
      <w:pPr>
        <w:ind w:left="1407" w:hanging="420"/>
      </w:pPr>
      <w:rPr>
        <w:rFonts w:ascii="Wingdings" w:hAnsi="Wingdings" w:hint="default"/>
      </w:rPr>
    </w:lvl>
    <w:lvl w:ilvl="2">
      <w:start w:val="1"/>
      <w:numFmt w:val="bullet"/>
      <w:lvlText w:val=""/>
      <w:lvlJc w:val="left"/>
      <w:pPr>
        <w:ind w:left="1827" w:hanging="420"/>
      </w:pPr>
      <w:rPr>
        <w:rFonts w:ascii="Wingdings" w:hAnsi="Wingdings" w:hint="default"/>
      </w:rPr>
    </w:lvl>
    <w:lvl w:ilvl="3">
      <w:start w:val="1"/>
      <w:numFmt w:val="bullet"/>
      <w:lvlText w:val=""/>
      <w:lvlJc w:val="left"/>
      <w:pPr>
        <w:ind w:left="2247" w:hanging="420"/>
      </w:pPr>
      <w:rPr>
        <w:rFonts w:ascii="Wingdings" w:hAnsi="Wingdings" w:hint="default"/>
      </w:rPr>
    </w:lvl>
    <w:lvl w:ilvl="4">
      <w:start w:val="1"/>
      <w:numFmt w:val="bullet"/>
      <w:lvlText w:val=""/>
      <w:lvlJc w:val="left"/>
      <w:pPr>
        <w:ind w:left="2667" w:hanging="420"/>
      </w:pPr>
      <w:rPr>
        <w:rFonts w:ascii="Wingdings" w:hAnsi="Wingdings" w:hint="default"/>
      </w:rPr>
    </w:lvl>
    <w:lvl w:ilvl="5">
      <w:start w:val="1"/>
      <w:numFmt w:val="bullet"/>
      <w:lvlText w:val=""/>
      <w:lvlJc w:val="left"/>
      <w:pPr>
        <w:ind w:left="3087" w:hanging="420"/>
      </w:pPr>
      <w:rPr>
        <w:rFonts w:ascii="Wingdings" w:hAnsi="Wingdings" w:hint="default"/>
      </w:rPr>
    </w:lvl>
    <w:lvl w:ilvl="6">
      <w:start w:val="1"/>
      <w:numFmt w:val="bullet"/>
      <w:lvlText w:val=""/>
      <w:lvlJc w:val="left"/>
      <w:pPr>
        <w:ind w:left="3507" w:hanging="420"/>
      </w:pPr>
      <w:rPr>
        <w:rFonts w:ascii="Wingdings" w:hAnsi="Wingdings" w:hint="default"/>
      </w:rPr>
    </w:lvl>
    <w:lvl w:ilvl="7">
      <w:start w:val="1"/>
      <w:numFmt w:val="bullet"/>
      <w:lvlText w:val=""/>
      <w:lvlJc w:val="left"/>
      <w:pPr>
        <w:ind w:left="3927" w:hanging="420"/>
      </w:pPr>
      <w:rPr>
        <w:rFonts w:ascii="Wingdings" w:hAnsi="Wingdings" w:hint="default"/>
      </w:rPr>
    </w:lvl>
    <w:lvl w:ilvl="8">
      <w:start w:val="1"/>
      <w:numFmt w:val="bullet"/>
      <w:lvlText w:val=""/>
      <w:lvlJc w:val="left"/>
      <w:pPr>
        <w:ind w:left="4347" w:hanging="420"/>
      </w:pPr>
      <w:rPr>
        <w:rFonts w:ascii="Wingdings" w:hAnsi="Wingdings" w:hint="default"/>
      </w:rPr>
    </w:lvl>
  </w:abstractNum>
  <w:abstractNum w:abstractNumId="16" w15:restartNumberingAfterBreak="0">
    <w:nsid w:val="426275F6"/>
    <w:multiLevelType w:val="multilevel"/>
    <w:tmpl w:val="B8460B36"/>
    <w:lvl w:ilvl="0">
      <w:start w:val="5"/>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num" w:pos="425"/>
        </w:tabs>
        <w:ind w:left="425" w:firstLine="142"/>
      </w:pPr>
      <w:rPr>
        <w:rFonts w:hint="eastAsia"/>
        <w:sz w:val="28"/>
        <w:szCs w:val="28"/>
      </w:rPr>
    </w:lvl>
    <w:lvl w:ilvl="3">
      <w:start w:val="1"/>
      <w:numFmt w:val="decimal"/>
      <w:lvlText w:val="%1.%2.%3.%4"/>
      <w:lvlJc w:val="left"/>
      <w:pPr>
        <w:tabs>
          <w:tab w:val="num"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43B001FD"/>
    <w:multiLevelType w:val="hybridMultilevel"/>
    <w:tmpl w:val="E0F6E118"/>
    <w:lvl w:ilvl="0" w:tplc="FEB03D5E">
      <w:start w:val="1"/>
      <w:numFmt w:val="bullet"/>
      <w:lvlText w:val=""/>
      <w:lvlJc w:val="left"/>
      <w:pPr>
        <w:ind w:left="1980" w:hanging="420"/>
      </w:pPr>
      <w:rPr>
        <w:rFonts w:ascii="Wingdings" w:hAnsi="Wingdings" w:hint="default"/>
      </w:rPr>
    </w:lvl>
    <w:lvl w:ilvl="1" w:tplc="04090003" w:tentative="1">
      <w:start w:val="1"/>
      <w:numFmt w:val="bullet"/>
      <w:lvlText w:val=""/>
      <w:lvlJc w:val="left"/>
      <w:pPr>
        <w:ind w:left="2400" w:hanging="420"/>
      </w:pPr>
      <w:rPr>
        <w:rFonts w:ascii="Wingdings" w:hAnsi="Wingdings" w:hint="default"/>
      </w:rPr>
    </w:lvl>
    <w:lvl w:ilvl="2" w:tplc="04090005"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3" w:tentative="1">
      <w:start w:val="1"/>
      <w:numFmt w:val="bullet"/>
      <w:lvlText w:val=""/>
      <w:lvlJc w:val="left"/>
      <w:pPr>
        <w:ind w:left="3660" w:hanging="420"/>
      </w:pPr>
      <w:rPr>
        <w:rFonts w:ascii="Wingdings" w:hAnsi="Wingdings" w:hint="default"/>
      </w:rPr>
    </w:lvl>
    <w:lvl w:ilvl="5" w:tplc="04090005"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3" w:tentative="1">
      <w:start w:val="1"/>
      <w:numFmt w:val="bullet"/>
      <w:lvlText w:val=""/>
      <w:lvlJc w:val="left"/>
      <w:pPr>
        <w:ind w:left="4920" w:hanging="420"/>
      </w:pPr>
      <w:rPr>
        <w:rFonts w:ascii="Wingdings" w:hAnsi="Wingdings" w:hint="default"/>
      </w:rPr>
    </w:lvl>
    <w:lvl w:ilvl="8" w:tplc="04090005" w:tentative="1">
      <w:start w:val="1"/>
      <w:numFmt w:val="bullet"/>
      <w:lvlText w:val=""/>
      <w:lvlJc w:val="left"/>
      <w:pPr>
        <w:ind w:left="5340" w:hanging="420"/>
      </w:pPr>
      <w:rPr>
        <w:rFonts w:ascii="Wingdings" w:hAnsi="Wingdings" w:hint="default"/>
      </w:rPr>
    </w:lvl>
  </w:abstractNum>
  <w:abstractNum w:abstractNumId="18" w15:restartNumberingAfterBreak="0">
    <w:nsid w:val="47072E31"/>
    <w:multiLevelType w:val="multilevel"/>
    <w:tmpl w:val="47072E3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9" w15:restartNumberingAfterBreak="0">
    <w:nsid w:val="4779297D"/>
    <w:multiLevelType w:val="hybridMultilevel"/>
    <w:tmpl w:val="A664C68E"/>
    <w:lvl w:ilvl="0" w:tplc="FEB03D5E">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15:restartNumberingAfterBreak="0">
    <w:nsid w:val="478D2790"/>
    <w:multiLevelType w:val="hybridMultilevel"/>
    <w:tmpl w:val="1026E63C"/>
    <w:styleLink w:val="5"/>
    <w:lvl w:ilvl="0" w:tplc="1FC29CC6">
      <w:start w:val="1"/>
      <w:numFmt w:val="bullet"/>
      <w:lvlText w:val="•"/>
      <w:lvlJc w:val="left"/>
      <w:pPr>
        <w:ind w:left="70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E3D62008">
      <w:start w:val="1"/>
      <w:numFmt w:val="bullet"/>
      <w:lvlText w:val="■"/>
      <w:lvlJc w:val="left"/>
      <w:pPr>
        <w:ind w:left="112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518012DC">
      <w:start w:val="1"/>
      <w:numFmt w:val="bullet"/>
      <w:lvlText w:val="◆"/>
      <w:lvlJc w:val="left"/>
      <w:pPr>
        <w:ind w:left="154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D58018E6">
      <w:start w:val="1"/>
      <w:numFmt w:val="bullet"/>
      <w:lvlText w:val="●"/>
      <w:lvlJc w:val="left"/>
      <w:pPr>
        <w:ind w:left="196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B6DE003A">
      <w:start w:val="1"/>
      <w:numFmt w:val="bullet"/>
      <w:lvlText w:val="■"/>
      <w:lvlJc w:val="left"/>
      <w:pPr>
        <w:ind w:left="238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259AD02C">
      <w:start w:val="1"/>
      <w:numFmt w:val="bullet"/>
      <w:lvlText w:val="◆"/>
      <w:lvlJc w:val="left"/>
      <w:pPr>
        <w:ind w:left="280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E13084B2">
      <w:start w:val="1"/>
      <w:numFmt w:val="bullet"/>
      <w:lvlText w:val="●"/>
      <w:lvlJc w:val="left"/>
      <w:pPr>
        <w:ind w:left="322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013EF906">
      <w:start w:val="1"/>
      <w:numFmt w:val="bullet"/>
      <w:lvlText w:val="■"/>
      <w:lvlJc w:val="left"/>
      <w:pPr>
        <w:ind w:left="364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051E9E46">
      <w:start w:val="1"/>
      <w:numFmt w:val="bullet"/>
      <w:lvlText w:val="◆"/>
      <w:lvlJc w:val="left"/>
      <w:pPr>
        <w:ind w:left="4064"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21" w15:restartNumberingAfterBreak="0">
    <w:nsid w:val="48B466A9"/>
    <w:multiLevelType w:val="hybridMultilevel"/>
    <w:tmpl w:val="689C9218"/>
    <w:lvl w:ilvl="0" w:tplc="FEB03D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B653870"/>
    <w:multiLevelType w:val="multilevel"/>
    <w:tmpl w:val="4B653870"/>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3" w15:restartNumberingAfterBreak="0">
    <w:nsid w:val="4CFC1542"/>
    <w:multiLevelType w:val="hybridMultilevel"/>
    <w:tmpl w:val="1026E63C"/>
    <w:numStyleLink w:val="5"/>
  </w:abstractNum>
  <w:abstractNum w:abstractNumId="24" w15:restartNumberingAfterBreak="0">
    <w:nsid w:val="59DB0143"/>
    <w:multiLevelType w:val="hybridMultilevel"/>
    <w:tmpl w:val="A9EE94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1CE54C9"/>
    <w:multiLevelType w:val="multilevel"/>
    <w:tmpl w:val="B8460B36"/>
    <w:lvl w:ilvl="0">
      <w:start w:val="5"/>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num" w:pos="425"/>
        </w:tabs>
        <w:ind w:left="425" w:firstLine="142"/>
      </w:pPr>
      <w:rPr>
        <w:rFonts w:hint="eastAsia"/>
        <w:sz w:val="28"/>
        <w:szCs w:val="28"/>
      </w:rPr>
    </w:lvl>
    <w:lvl w:ilvl="3">
      <w:start w:val="1"/>
      <w:numFmt w:val="decimal"/>
      <w:lvlText w:val="%1.%2.%3.%4"/>
      <w:lvlJc w:val="left"/>
      <w:pPr>
        <w:tabs>
          <w:tab w:val="num"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2523719"/>
    <w:multiLevelType w:val="multilevel"/>
    <w:tmpl w:val="62523719"/>
    <w:lvl w:ilvl="0">
      <w:start w:val="1"/>
      <w:numFmt w:val="decimal"/>
      <w:lvlText w:val="%1"/>
      <w:lvlJc w:val="left"/>
      <w:pPr>
        <w:ind w:left="425" w:hanging="425"/>
      </w:pPr>
      <w:rPr>
        <w:rFonts w:hint="eastAsia"/>
      </w:rPr>
    </w:lvl>
    <w:lvl w:ilvl="1">
      <w:start w:val="1"/>
      <w:numFmt w:val="decimal"/>
      <w:lvlText w:val="%1.%2"/>
      <w:lvlJc w:val="left"/>
      <w:pPr>
        <w:ind w:left="425" w:hanging="141"/>
      </w:pPr>
      <w:rPr>
        <w:rFonts w:hint="eastAsia"/>
        <w:sz w:val="32"/>
        <w:szCs w:val="32"/>
      </w:rPr>
    </w:lvl>
    <w:lvl w:ilvl="2">
      <w:start w:val="1"/>
      <w:numFmt w:val="decimal"/>
      <w:lvlText w:val="%1.%2.%3"/>
      <w:lvlJc w:val="left"/>
      <w:pPr>
        <w:tabs>
          <w:tab w:val="left" w:pos="425"/>
        </w:tabs>
        <w:ind w:left="425" w:firstLine="142"/>
      </w:pPr>
      <w:rPr>
        <w:rFonts w:hint="eastAsia"/>
        <w:sz w:val="28"/>
        <w:szCs w:val="28"/>
      </w:rPr>
    </w:lvl>
    <w:lvl w:ilvl="3">
      <w:start w:val="1"/>
      <w:numFmt w:val="decimal"/>
      <w:lvlText w:val="%1.%2.%3.%4"/>
      <w:lvlJc w:val="left"/>
      <w:pPr>
        <w:tabs>
          <w:tab w:val="left" w:pos="425"/>
        </w:tabs>
        <w:ind w:left="425" w:firstLine="426"/>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69E7EA8"/>
    <w:multiLevelType w:val="multilevel"/>
    <w:tmpl w:val="669E7EA8"/>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6C54FF3"/>
    <w:multiLevelType w:val="multilevel"/>
    <w:tmpl w:val="66C54FF3"/>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9" w15:restartNumberingAfterBreak="0">
    <w:nsid w:val="70F82346"/>
    <w:multiLevelType w:val="hybridMultilevel"/>
    <w:tmpl w:val="D33C1F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188328B"/>
    <w:multiLevelType w:val="multilevel"/>
    <w:tmpl w:val="7188328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73CD4719"/>
    <w:multiLevelType w:val="hybridMultilevel"/>
    <w:tmpl w:val="83BA02B6"/>
    <w:lvl w:ilvl="0" w:tplc="FEB03D5E">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2" w15:restartNumberingAfterBreak="0">
    <w:nsid w:val="754E0289"/>
    <w:multiLevelType w:val="hybridMultilevel"/>
    <w:tmpl w:val="1E3898AC"/>
    <w:lvl w:ilvl="0" w:tplc="FEB03D5E">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76973FAA"/>
    <w:multiLevelType w:val="multilevel"/>
    <w:tmpl w:val="76973FAA"/>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15:restartNumberingAfterBreak="0">
    <w:nsid w:val="7E085D51"/>
    <w:multiLevelType w:val="multilevel"/>
    <w:tmpl w:val="7E085D5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num w:numId="1">
    <w:abstractNumId w:val="26"/>
  </w:num>
  <w:num w:numId="2">
    <w:abstractNumId w:val="27"/>
  </w:num>
  <w:num w:numId="3">
    <w:abstractNumId w:val="15"/>
  </w:num>
  <w:num w:numId="4">
    <w:abstractNumId w:val="34"/>
  </w:num>
  <w:num w:numId="5">
    <w:abstractNumId w:val="30"/>
  </w:num>
  <w:num w:numId="6">
    <w:abstractNumId w:val="2"/>
  </w:num>
  <w:num w:numId="7">
    <w:abstractNumId w:val="28"/>
  </w:num>
  <w:num w:numId="8">
    <w:abstractNumId w:val="18"/>
  </w:num>
  <w:num w:numId="9">
    <w:abstractNumId w:val="33"/>
  </w:num>
  <w:num w:numId="10">
    <w:abstractNumId w:val="12"/>
  </w:num>
  <w:num w:numId="11">
    <w:abstractNumId w:val="11"/>
  </w:num>
  <w:num w:numId="12">
    <w:abstractNumId w:val="22"/>
  </w:num>
  <w:num w:numId="13">
    <w:abstractNumId w:val="7"/>
  </w:num>
  <w:num w:numId="14">
    <w:abstractNumId w:val="3"/>
  </w:num>
  <w:num w:numId="15">
    <w:abstractNumId w:val="29"/>
  </w:num>
  <w:num w:numId="16">
    <w:abstractNumId w:val="1"/>
  </w:num>
  <w:num w:numId="17">
    <w:abstractNumId w:val="5"/>
  </w:num>
  <w:num w:numId="18">
    <w:abstractNumId w:val="0"/>
  </w:num>
  <w:num w:numId="19">
    <w:abstractNumId w:val="24"/>
  </w:num>
  <w:num w:numId="20">
    <w:abstractNumId w:val="14"/>
  </w:num>
  <w:num w:numId="21">
    <w:abstractNumId w:val="8"/>
  </w:num>
  <w:num w:numId="22">
    <w:abstractNumId w:val="4"/>
  </w:num>
  <w:num w:numId="23">
    <w:abstractNumId w:val="16"/>
  </w:num>
  <w:num w:numId="24">
    <w:abstractNumId w:val="10"/>
  </w:num>
  <w:num w:numId="25">
    <w:abstractNumId w:val="31"/>
  </w:num>
  <w:num w:numId="26">
    <w:abstractNumId w:val="21"/>
  </w:num>
  <w:num w:numId="27">
    <w:abstractNumId w:val="19"/>
  </w:num>
  <w:num w:numId="28">
    <w:abstractNumId w:val="17"/>
  </w:num>
  <w:num w:numId="29">
    <w:abstractNumId w:val="32"/>
  </w:num>
  <w:num w:numId="30">
    <w:abstractNumId w:val="13"/>
  </w:num>
  <w:num w:numId="31">
    <w:abstractNumId w:val="25"/>
  </w:num>
  <w:num w:numId="32">
    <w:abstractNumId w:val="6"/>
  </w:num>
  <w:num w:numId="33">
    <w:abstractNumId w:val="9"/>
  </w:num>
  <w:num w:numId="34">
    <w:abstractNumId w:val="20"/>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7D06"/>
    <w:rsid w:val="0004469B"/>
    <w:rsid w:val="00075F1C"/>
    <w:rsid w:val="000917EA"/>
    <w:rsid w:val="00092AD6"/>
    <w:rsid w:val="000937B2"/>
    <w:rsid w:val="000A329B"/>
    <w:rsid w:val="000B50C9"/>
    <w:rsid w:val="000B79F6"/>
    <w:rsid w:val="000C6C14"/>
    <w:rsid w:val="000D04FA"/>
    <w:rsid w:val="000E7071"/>
    <w:rsid w:val="00105021"/>
    <w:rsid w:val="001149F3"/>
    <w:rsid w:val="00121452"/>
    <w:rsid w:val="00122031"/>
    <w:rsid w:val="0014616F"/>
    <w:rsid w:val="0015697E"/>
    <w:rsid w:val="001674BF"/>
    <w:rsid w:val="00172A27"/>
    <w:rsid w:val="00180B61"/>
    <w:rsid w:val="00186B8C"/>
    <w:rsid w:val="00190339"/>
    <w:rsid w:val="001D7535"/>
    <w:rsid w:val="001E4B74"/>
    <w:rsid w:val="001E5052"/>
    <w:rsid w:val="001E5B70"/>
    <w:rsid w:val="001F3D4F"/>
    <w:rsid w:val="00202D23"/>
    <w:rsid w:val="00204C06"/>
    <w:rsid w:val="00213DB7"/>
    <w:rsid w:val="002257D8"/>
    <w:rsid w:val="002404B2"/>
    <w:rsid w:val="00243762"/>
    <w:rsid w:val="00251334"/>
    <w:rsid w:val="002513A6"/>
    <w:rsid w:val="00252ED5"/>
    <w:rsid w:val="00255DFB"/>
    <w:rsid w:val="0025713A"/>
    <w:rsid w:val="00257543"/>
    <w:rsid w:val="00264FCD"/>
    <w:rsid w:val="002719A3"/>
    <w:rsid w:val="00280821"/>
    <w:rsid w:val="002856BC"/>
    <w:rsid w:val="002A5055"/>
    <w:rsid w:val="002C57BE"/>
    <w:rsid w:val="002F57E3"/>
    <w:rsid w:val="002F73B5"/>
    <w:rsid w:val="00336E94"/>
    <w:rsid w:val="00351210"/>
    <w:rsid w:val="00351CD5"/>
    <w:rsid w:val="00356897"/>
    <w:rsid w:val="00362C2C"/>
    <w:rsid w:val="00367528"/>
    <w:rsid w:val="0037272F"/>
    <w:rsid w:val="00374D95"/>
    <w:rsid w:val="00382266"/>
    <w:rsid w:val="003844D1"/>
    <w:rsid w:val="003861D9"/>
    <w:rsid w:val="003A3D22"/>
    <w:rsid w:val="003C3E18"/>
    <w:rsid w:val="003C64FE"/>
    <w:rsid w:val="003C721E"/>
    <w:rsid w:val="003E3FAA"/>
    <w:rsid w:val="003F5591"/>
    <w:rsid w:val="00401FF2"/>
    <w:rsid w:val="00444FA5"/>
    <w:rsid w:val="00445193"/>
    <w:rsid w:val="00450B26"/>
    <w:rsid w:val="004543D5"/>
    <w:rsid w:val="00456CAB"/>
    <w:rsid w:val="004772B0"/>
    <w:rsid w:val="0049008D"/>
    <w:rsid w:val="004956CC"/>
    <w:rsid w:val="00496B75"/>
    <w:rsid w:val="004A64D9"/>
    <w:rsid w:val="004A7BB6"/>
    <w:rsid w:val="004E17E1"/>
    <w:rsid w:val="004E376C"/>
    <w:rsid w:val="0051114D"/>
    <w:rsid w:val="005128D1"/>
    <w:rsid w:val="0051608A"/>
    <w:rsid w:val="00525707"/>
    <w:rsid w:val="005328F0"/>
    <w:rsid w:val="005445C1"/>
    <w:rsid w:val="00545661"/>
    <w:rsid w:val="00546ECC"/>
    <w:rsid w:val="00547127"/>
    <w:rsid w:val="005507D6"/>
    <w:rsid w:val="0055699E"/>
    <w:rsid w:val="005A138F"/>
    <w:rsid w:val="005B5574"/>
    <w:rsid w:val="005D47A8"/>
    <w:rsid w:val="005D7415"/>
    <w:rsid w:val="005E2183"/>
    <w:rsid w:val="005E4E09"/>
    <w:rsid w:val="005E630A"/>
    <w:rsid w:val="00600014"/>
    <w:rsid w:val="00601E39"/>
    <w:rsid w:val="006028C9"/>
    <w:rsid w:val="00604F36"/>
    <w:rsid w:val="00633BB2"/>
    <w:rsid w:val="00665882"/>
    <w:rsid w:val="006847A0"/>
    <w:rsid w:val="006853CB"/>
    <w:rsid w:val="00686F58"/>
    <w:rsid w:val="006C05B4"/>
    <w:rsid w:val="006D728A"/>
    <w:rsid w:val="006E02C9"/>
    <w:rsid w:val="006E1E0F"/>
    <w:rsid w:val="007105B2"/>
    <w:rsid w:val="00716246"/>
    <w:rsid w:val="0073580D"/>
    <w:rsid w:val="00735FA0"/>
    <w:rsid w:val="00750A34"/>
    <w:rsid w:val="007548AB"/>
    <w:rsid w:val="00755A80"/>
    <w:rsid w:val="00764A32"/>
    <w:rsid w:val="00766FB4"/>
    <w:rsid w:val="0078094F"/>
    <w:rsid w:val="00786E76"/>
    <w:rsid w:val="0078741C"/>
    <w:rsid w:val="00793F5E"/>
    <w:rsid w:val="007C1C3A"/>
    <w:rsid w:val="007C70DE"/>
    <w:rsid w:val="007E505F"/>
    <w:rsid w:val="00800D91"/>
    <w:rsid w:val="00801E8A"/>
    <w:rsid w:val="0081115A"/>
    <w:rsid w:val="008127E3"/>
    <w:rsid w:val="008213FA"/>
    <w:rsid w:val="00827911"/>
    <w:rsid w:val="00854596"/>
    <w:rsid w:val="00874815"/>
    <w:rsid w:val="00897C29"/>
    <w:rsid w:val="00911BC5"/>
    <w:rsid w:val="009250DE"/>
    <w:rsid w:val="00941063"/>
    <w:rsid w:val="00952233"/>
    <w:rsid w:val="00961A03"/>
    <w:rsid w:val="00995138"/>
    <w:rsid w:val="00997DB0"/>
    <w:rsid w:val="009A2A36"/>
    <w:rsid w:val="009A5F39"/>
    <w:rsid w:val="009D3CFB"/>
    <w:rsid w:val="009D5153"/>
    <w:rsid w:val="009D5AF8"/>
    <w:rsid w:val="009D73B4"/>
    <w:rsid w:val="009E2720"/>
    <w:rsid w:val="009E2CC1"/>
    <w:rsid w:val="009E2D15"/>
    <w:rsid w:val="009E5766"/>
    <w:rsid w:val="009F435D"/>
    <w:rsid w:val="00A02E51"/>
    <w:rsid w:val="00A145F6"/>
    <w:rsid w:val="00A4624C"/>
    <w:rsid w:val="00A545B6"/>
    <w:rsid w:val="00A644E3"/>
    <w:rsid w:val="00A64EF5"/>
    <w:rsid w:val="00A95094"/>
    <w:rsid w:val="00A969BF"/>
    <w:rsid w:val="00AA0CD9"/>
    <w:rsid w:val="00AA22A1"/>
    <w:rsid w:val="00AB026D"/>
    <w:rsid w:val="00AB1DF1"/>
    <w:rsid w:val="00AB333D"/>
    <w:rsid w:val="00AF0348"/>
    <w:rsid w:val="00B01749"/>
    <w:rsid w:val="00B03B99"/>
    <w:rsid w:val="00B13667"/>
    <w:rsid w:val="00B453B7"/>
    <w:rsid w:val="00B51AFA"/>
    <w:rsid w:val="00B60E9C"/>
    <w:rsid w:val="00B6770C"/>
    <w:rsid w:val="00B865BC"/>
    <w:rsid w:val="00BA23EE"/>
    <w:rsid w:val="00BC563F"/>
    <w:rsid w:val="00BD0F58"/>
    <w:rsid w:val="00BE4E8B"/>
    <w:rsid w:val="00BF096E"/>
    <w:rsid w:val="00BF5D64"/>
    <w:rsid w:val="00C06A7E"/>
    <w:rsid w:val="00C127F6"/>
    <w:rsid w:val="00C2141E"/>
    <w:rsid w:val="00C25A1D"/>
    <w:rsid w:val="00C35693"/>
    <w:rsid w:val="00C46777"/>
    <w:rsid w:val="00C54905"/>
    <w:rsid w:val="00C5668D"/>
    <w:rsid w:val="00C62AF2"/>
    <w:rsid w:val="00C77753"/>
    <w:rsid w:val="00C809E7"/>
    <w:rsid w:val="00C81FED"/>
    <w:rsid w:val="00C867B4"/>
    <w:rsid w:val="00C94E4D"/>
    <w:rsid w:val="00CA6D0D"/>
    <w:rsid w:val="00CC1834"/>
    <w:rsid w:val="00CD5931"/>
    <w:rsid w:val="00CD7049"/>
    <w:rsid w:val="00CF325E"/>
    <w:rsid w:val="00D02D36"/>
    <w:rsid w:val="00D07BBA"/>
    <w:rsid w:val="00D10713"/>
    <w:rsid w:val="00D17C3F"/>
    <w:rsid w:val="00D213D6"/>
    <w:rsid w:val="00D217F3"/>
    <w:rsid w:val="00D43650"/>
    <w:rsid w:val="00D51885"/>
    <w:rsid w:val="00D51888"/>
    <w:rsid w:val="00D52E19"/>
    <w:rsid w:val="00D54BC2"/>
    <w:rsid w:val="00D80828"/>
    <w:rsid w:val="00D8708C"/>
    <w:rsid w:val="00DC6D77"/>
    <w:rsid w:val="00DC7DD1"/>
    <w:rsid w:val="00DD4580"/>
    <w:rsid w:val="00DE307D"/>
    <w:rsid w:val="00E047EE"/>
    <w:rsid w:val="00E120AD"/>
    <w:rsid w:val="00E136C1"/>
    <w:rsid w:val="00E25744"/>
    <w:rsid w:val="00E27ECF"/>
    <w:rsid w:val="00E500A3"/>
    <w:rsid w:val="00E60AB0"/>
    <w:rsid w:val="00E61A7F"/>
    <w:rsid w:val="00E62576"/>
    <w:rsid w:val="00E73484"/>
    <w:rsid w:val="00E81E0A"/>
    <w:rsid w:val="00E84EE1"/>
    <w:rsid w:val="00E85207"/>
    <w:rsid w:val="00E9541C"/>
    <w:rsid w:val="00E96C5C"/>
    <w:rsid w:val="00E97DC6"/>
    <w:rsid w:val="00EA0E40"/>
    <w:rsid w:val="00ED3F5A"/>
    <w:rsid w:val="00EE34AF"/>
    <w:rsid w:val="00EE6811"/>
    <w:rsid w:val="00EF0758"/>
    <w:rsid w:val="00EF4EDB"/>
    <w:rsid w:val="00F0260A"/>
    <w:rsid w:val="00F06FDF"/>
    <w:rsid w:val="00F16A95"/>
    <w:rsid w:val="00F2593F"/>
    <w:rsid w:val="00F32DAE"/>
    <w:rsid w:val="00F43A26"/>
    <w:rsid w:val="00F71E9B"/>
    <w:rsid w:val="00F93A7B"/>
    <w:rsid w:val="00F954BF"/>
    <w:rsid w:val="00FA26E5"/>
    <w:rsid w:val="00FB0012"/>
    <w:rsid w:val="00FB2826"/>
    <w:rsid w:val="00FC035F"/>
    <w:rsid w:val="00FC4B98"/>
    <w:rsid w:val="00FC718C"/>
    <w:rsid w:val="00FD2BDE"/>
    <w:rsid w:val="00FD4A99"/>
    <w:rsid w:val="00FE6898"/>
    <w:rsid w:val="00FF21FB"/>
    <w:rsid w:val="11BF21D8"/>
    <w:rsid w:val="1B9D2BC5"/>
    <w:rsid w:val="5F0F16A0"/>
    <w:rsid w:val="67AB61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fillcolor="white">
      <v:fill color="white"/>
    </o:shapedefaults>
    <o:shapelayout v:ext="edit">
      <o:idmap v:ext="edit" data="1"/>
    </o:shapelayout>
  </w:shapeDefaults>
  <w:decimalSymbol w:val="."/>
  <w:listSeparator w:val=","/>
  <w14:docId w14:val="592297E5"/>
  <w15:docId w15:val="{06D826AD-0153-DC4C-9AC0-30469E84A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semiHidden="1" w:unhideWhenUsed="1"/>
    <w:lsdException w:name="annotation text" w:uiPriority="0" w:qFormat="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iPriority="0" w:unhideWhenUsed="1" w:qFormat="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宋体" w:eastAsia="宋体" w:hAnsi="宋体" w:cs="宋体"/>
      <w:sz w:val="24"/>
      <w:szCs w:val="24"/>
    </w:rPr>
  </w:style>
  <w:style w:type="paragraph" w:styleId="1">
    <w:name w:val="heading 1"/>
    <w:basedOn w:val="a"/>
    <w:next w:val="a"/>
    <w:link w:val="10"/>
    <w:qFormat/>
    <w:pPr>
      <w:keepNext/>
      <w:outlineLvl w:val="0"/>
    </w:pPr>
    <w:rPr>
      <w:rFonts w:ascii="黑体" w:eastAsia="等线" w:hAnsi="黑体"/>
      <w:b/>
      <w:sz w:val="44"/>
    </w:rPr>
  </w:style>
  <w:style w:type="paragraph" w:styleId="2">
    <w:name w:val="heading 2"/>
    <w:next w:val="a"/>
    <w:link w:val="20"/>
    <w:qFormat/>
    <w:pPr>
      <w:keepNext/>
      <w:keepLines/>
      <w:spacing w:line="416" w:lineRule="auto"/>
      <w:outlineLvl w:val="1"/>
    </w:pPr>
    <w:rPr>
      <w:rFonts w:ascii="Arial" w:eastAsia="等线" w:hAnsi="Arial" w:cs="Times New Roman"/>
      <w:b/>
      <w:bCs/>
      <w:sz w:val="32"/>
      <w:szCs w:val="32"/>
    </w:rPr>
  </w:style>
  <w:style w:type="paragraph" w:styleId="3">
    <w:name w:val="heading 3"/>
    <w:next w:val="a"/>
    <w:link w:val="30"/>
    <w:qFormat/>
    <w:pPr>
      <w:keepNext/>
      <w:keepLines/>
      <w:spacing w:line="416" w:lineRule="auto"/>
      <w:outlineLvl w:val="2"/>
    </w:pPr>
    <w:rPr>
      <w:rFonts w:ascii="等线" w:eastAsia="等线" w:hAnsi="等线" w:cs="Times New Roman"/>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qFormat/>
    <w:pPr>
      <w:ind w:left="1260"/>
    </w:pPr>
    <w:rPr>
      <w:rFonts w:asciiTheme="minorHAnsi" w:eastAsiaTheme="minorHAnsi"/>
      <w:sz w:val="18"/>
      <w:szCs w:val="18"/>
    </w:rPr>
  </w:style>
  <w:style w:type="paragraph" w:styleId="a3">
    <w:name w:val="annotation text"/>
    <w:basedOn w:val="a"/>
    <w:link w:val="a4"/>
    <w:qFormat/>
    <w:rPr>
      <w:rFonts w:asciiTheme="minorHAnsi" w:eastAsiaTheme="minorEastAsia" w:hAnsiTheme="minorHAnsi" w:cstheme="minorBidi"/>
    </w:rPr>
  </w:style>
  <w:style w:type="paragraph" w:styleId="a5">
    <w:name w:val="Body Text"/>
    <w:basedOn w:val="a"/>
    <w:link w:val="a6"/>
    <w:qFormat/>
    <w:rPr>
      <w:color w:val="FF0000"/>
    </w:rPr>
  </w:style>
  <w:style w:type="paragraph" w:styleId="a7">
    <w:name w:val="Body Text Indent"/>
    <w:basedOn w:val="a"/>
    <w:link w:val="a8"/>
    <w:qFormat/>
    <w:pPr>
      <w:spacing w:after="120"/>
      <w:ind w:leftChars="200" w:left="420"/>
    </w:pPr>
    <w:rPr>
      <w:rFonts w:asciiTheme="minorHAnsi" w:eastAsiaTheme="minorEastAsia" w:hAnsiTheme="minorHAnsi" w:cstheme="minorBidi"/>
    </w:rPr>
  </w:style>
  <w:style w:type="paragraph" w:styleId="50">
    <w:name w:val="toc 5"/>
    <w:basedOn w:val="a"/>
    <w:next w:val="a"/>
    <w:uiPriority w:val="39"/>
    <w:qFormat/>
    <w:pPr>
      <w:ind w:left="840"/>
    </w:pPr>
    <w:rPr>
      <w:rFonts w:asciiTheme="minorHAnsi" w:eastAsiaTheme="minorHAnsi"/>
      <w:sz w:val="18"/>
      <w:szCs w:val="18"/>
    </w:rPr>
  </w:style>
  <w:style w:type="paragraph" w:styleId="31">
    <w:name w:val="toc 3"/>
    <w:basedOn w:val="a"/>
    <w:next w:val="a"/>
    <w:uiPriority w:val="39"/>
    <w:qFormat/>
    <w:pPr>
      <w:ind w:left="420"/>
    </w:pPr>
    <w:rPr>
      <w:rFonts w:asciiTheme="minorHAnsi" w:eastAsiaTheme="minorHAnsi"/>
      <w:i/>
      <w:iCs/>
      <w:sz w:val="20"/>
      <w:szCs w:val="20"/>
    </w:rPr>
  </w:style>
  <w:style w:type="paragraph" w:styleId="8">
    <w:name w:val="toc 8"/>
    <w:basedOn w:val="a"/>
    <w:next w:val="a"/>
    <w:uiPriority w:val="39"/>
    <w:qFormat/>
    <w:pPr>
      <w:ind w:left="1470"/>
    </w:pPr>
    <w:rPr>
      <w:rFonts w:asciiTheme="minorHAnsi" w:eastAsiaTheme="minorHAnsi"/>
      <w:sz w:val="18"/>
      <w:szCs w:val="18"/>
    </w:rPr>
  </w:style>
  <w:style w:type="paragraph" w:styleId="a9">
    <w:name w:val="Balloon Text"/>
    <w:basedOn w:val="a"/>
    <w:link w:val="aa"/>
    <w:qFormat/>
    <w:rPr>
      <w:rFonts w:asciiTheme="minorHAnsi" w:eastAsiaTheme="minorEastAsia" w:hAnsiTheme="minorHAnsi" w:cstheme="minorBidi"/>
      <w:sz w:val="18"/>
      <w:szCs w:val="18"/>
    </w:rPr>
  </w:style>
  <w:style w:type="paragraph" w:styleId="ab">
    <w:name w:val="footer"/>
    <w:basedOn w:val="a"/>
    <w:link w:val="ac"/>
    <w:uiPriority w:val="99"/>
    <w:qFormat/>
    <w:pPr>
      <w:tabs>
        <w:tab w:val="center" w:pos="4153"/>
        <w:tab w:val="right" w:pos="8306"/>
      </w:tabs>
      <w:snapToGrid w:val="0"/>
    </w:pPr>
    <w:rPr>
      <w:rFonts w:asciiTheme="minorHAnsi" w:eastAsiaTheme="minorEastAsia" w:hAnsiTheme="minorHAnsi" w:cstheme="minorBidi"/>
      <w:sz w:val="18"/>
      <w:szCs w:val="18"/>
    </w:rPr>
  </w:style>
  <w:style w:type="paragraph" w:styleId="ad">
    <w:name w:val="header"/>
    <w:basedOn w:val="a"/>
    <w:link w:val="ae"/>
    <w:uiPriority w:val="99"/>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spacing w:before="120" w:after="120"/>
    </w:pPr>
    <w:rPr>
      <w:rFonts w:asciiTheme="minorHAnsi" w:eastAsiaTheme="minorHAnsi"/>
      <w:b/>
      <w:bCs/>
      <w:caps/>
      <w:sz w:val="20"/>
      <w:szCs w:val="20"/>
    </w:rPr>
  </w:style>
  <w:style w:type="paragraph" w:styleId="4">
    <w:name w:val="toc 4"/>
    <w:basedOn w:val="a"/>
    <w:next w:val="a"/>
    <w:uiPriority w:val="39"/>
    <w:qFormat/>
    <w:pPr>
      <w:ind w:left="630"/>
    </w:pPr>
    <w:rPr>
      <w:rFonts w:asciiTheme="minorHAnsi" w:eastAsiaTheme="minorHAnsi"/>
      <w:sz w:val="18"/>
      <w:szCs w:val="18"/>
    </w:rPr>
  </w:style>
  <w:style w:type="paragraph" w:styleId="af">
    <w:name w:val="Subtitle"/>
    <w:basedOn w:val="a"/>
    <w:next w:val="a"/>
    <w:link w:val="af0"/>
    <w:qFormat/>
    <w:pPr>
      <w:spacing w:before="240" w:after="60" w:line="312" w:lineRule="auto"/>
      <w:jc w:val="center"/>
      <w:outlineLvl w:val="1"/>
    </w:pPr>
    <w:rPr>
      <w:rFonts w:ascii="等线 Light" w:eastAsiaTheme="minorEastAsia" w:hAnsi="等线 Light"/>
      <w:b/>
      <w:bCs/>
      <w:kern w:val="28"/>
      <w:sz w:val="32"/>
      <w:szCs w:val="32"/>
    </w:rPr>
  </w:style>
  <w:style w:type="paragraph" w:styleId="6">
    <w:name w:val="toc 6"/>
    <w:basedOn w:val="a"/>
    <w:next w:val="a"/>
    <w:uiPriority w:val="39"/>
    <w:qFormat/>
    <w:pPr>
      <w:ind w:left="1050"/>
    </w:pPr>
    <w:rPr>
      <w:rFonts w:asciiTheme="minorHAnsi" w:eastAsiaTheme="minorHAnsi"/>
      <w:sz w:val="18"/>
      <w:szCs w:val="18"/>
    </w:rPr>
  </w:style>
  <w:style w:type="paragraph" w:styleId="21">
    <w:name w:val="toc 2"/>
    <w:basedOn w:val="a"/>
    <w:next w:val="a"/>
    <w:uiPriority w:val="39"/>
    <w:qFormat/>
    <w:pPr>
      <w:ind w:left="210"/>
    </w:pPr>
    <w:rPr>
      <w:rFonts w:asciiTheme="minorHAnsi" w:eastAsiaTheme="minorHAnsi"/>
      <w:smallCaps/>
      <w:sz w:val="20"/>
      <w:szCs w:val="20"/>
    </w:rPr>
  </w:style>
  <w:style w:type="paragraph" w:styleId="9">
    <w:name w:val="toc 9"/>
    <w:basedOn w:val="a"/>
    <w:next w:val="a"/>
    <w:uiPriority w:val="39"/>
    <w:qFormat/>
    <w:pPr>
      <w:ind w:left="1680"/>
    </w:pPr>
    <w:rPr>
      <w:rFonts w:asciiTheme="minorHAnsi" w:eastAsiaTheme="minorHAnsi"/>
      <w:sz w:val="18"/>
      <w:szCs w:val="18"/>
    </w:rPr>
  </w:style>
  <w:style w:type="paragraph" w:styleId="af1">
    <w:name w:val="Title"/>
    <w:basedOn w:val="a"/>
    <w:next w:val="a"/>
    <w:link w:val="af2"/>
    <w:qFormat/>
    <w:pPr>
      <w:spacing w:before="240" w:after="60"/>
      <w:jc w:val="center"/>
      <w:outlineLvl w:val="0"/>
    </w:pPr>
    <w:rPr>
      <w:rFonts w:ascii="等线 Light" w:eastAsiaTheme="minorEastAsia" w:hAnsi="等线 Light"/>
      <w:b/>
      <w:bCs/>
      <w:sz w:val="32"/>
      <w:szCs w:val="32"/>
    </w:rPr>
  </w:style>
  <w:style w:type="paragraph" w:styleId="af3">
    <w:name w:val="annotation subject"/>
    <w:basedOn w:val="a3"/>
    <w:next w:val="a3"/>
    <w:link w:val="af4"/>
    <w:qFormat/>
    <w:rPr>
      <w:b/>
      <w:bCs/>
    </w:rPr>
  </w:style>
  <w:style w:type="paragraph" w:styleId="22">
    <w:name w:val="Body Text First Indent 2"/>
    <w:basedOn w:val="a7"/>
    <w:link w:val="210"/>
    <w:uiPriority w:val="99"/>
    <w:unhideWhenUsed/>
    <w:qFormat/>
    <w:pPr>
      <w:ind w:firstLineChars="200" w:firstLine="420"/>
    </w:pPr>
  </w:style>
  <w:style w:type="table" w:styleId="af5">
    <w:name w:val="Table Grid"/>
    <w:basedOn w:val="a1"/>
    <w:uiPriority w:val="39"/>
    <w:qFormat/>
    <w:rPr>
      <w:rFonts w:ascii="等线" w:eastAsia="等线" w:hAnsi="等线"/>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3">
    <w:name w:val="Table Web 2"/>
    <w:basedOn w:val="a1"/>
    <w:qFormat/>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character" w:styleId="af6">
    <w:name w:val="page number"/>
    <w:basedOn w:val="a0"/>
    <w:qFormat/>
  </w:style>
  <w:style w:type="character" w:styleId="af7">
    <w:name w:val="Hyperlink"/>
    <w:uiPriority w:val="99"/>
    <w:qFormat/>
    <w:rPr>
      <w:color w:val="0000FF"/>
      <w:u w:val="single"/>
    </w:rPr>
  </w:style>
  <w:style w:type="character" w:styleId="af8">
    <w:name w:val="annotation reference"/>
    <w:qFormat/>
    <w:rPr>
      <w:sz w:val="21"/>
      <w:szCs w:val="21"/>
    </w:rPr>
  </w:style>
  <w:style w:type="character" w:customStyle="1" w:styleId="10">
    <w:name w:val="标题 1 字符"/>
    <w:basedOn w:val="a0"/>
    <w:link w:val="1"/>
    <w:qFormat/>
    <w:rPr>
      <w:rFonts w:ascii="黑体" w:eastAsia="等线" w:hAnsi="黑体" w:cs="Times New Roman"/>
      <w:b/>
      <w:sz w:val="44"/>
    </w:rPr>
  </w:style>
  <w:style w:type="character" w:customStyle="1" w:styleId="20">
    <w:name w:val="标题 2 字符"/>
    <w:basedOn w:val="a0"/>
    <w:link w:val="2"/>
    <w:qFormat/>
    <w:rPr>
      <w:rFonts w:ascii="Arial" w:eastAsia="等线" w:hAnsi="Arial" w:cs="Times New Roman"/>
      <w:b/>
      <w:bCs/>
      <w:sz w:val="32"/>
      <w:szCs w:val="32"/>
    </w:rPr>
  </w:style>
  <w:style w:type="character" w:customStyle="1" w:styleId="30">
    <w:name w:val="标题 3 字符"/>
    <w:basedOn w:val="a0"/>
    <w:link w:val="3"/>
    <w:qFormat/>
    <w:rPr>
      <w:rFonts w:ascii="等线" w:eastAsia="等线" w:hAnsi="等线" w:cs="Times New Roman"/>
      <w:b/>
      <w:bCs/>
      <w:sz w:val="28"/>
      <w:szCs w:val="32"/>
    </w:rPr>
  </w:style>
  <w:style w:type="character" w:customStyle="1" w:styleId="aa">
    <w:name w:val="批注框文本 字符"/>
    <w:link w:val="a9"/>
    <w:qFormat/>
    <w:rPr>
      <w:sz w:val="18"/>
      <w:szCs w:val="18"/>
    </w:rPr>
  </w:style>
  <w:style w:type="character" w:customStyle="1" w:styleId="210">
    <w:name w:val="正文首行缩进 2 字符1"/>
    <w:link w:val="22"/>
    <w:uiPriority w:val="99"/>
    <w:qFormat/>
    <w:rPr>
      <w:sz w:val="24"/>
    </w:rPr>
  </w:style>
  <w:style w:type="character" w:customStyle="1" w:styleId="a8">
    <w:name w:val="正文文本缩进 字符"/>
    <w:link w:val="a7"/>
    <w:qFormat/>
  </w:style>
  <w:style w:type="character" w:customStyle="1" w:styleId="ac">
    <w:name w:val="页脚 字符"/>
    <w:link w:val="ab"/>
    <w:uiPriority w:val="99"/>
    <w:qFormat/>
    <w:rPr>
      <w:sz w:val="18"/>
      <w:szCs w:val="18"/>
    </w:rPr>
  </w:style>
  <w:style w:type="character" w:customStyle="1" w:styleId="af2">
    <w:name w:val="标题 字符"/>
    <w:link w:val="af1"/>
    <w:qFormat/>
    <w:rPr>
      <w:rFonts w:ascii="等线 Light" w:hAnsi="等线 Light" w:cs="Times New Roman"/>
      <w:b/>
      <w:bCs/>
      <w:sz w:val="32"/>
      <w:szCs w:val="32"/>
    </w:rPr>
  </w:style>
  <w:style w:type="character" w:customStyle="1" w:styleId="af0">
    <w:name w:val="副标题 字符"/>
    <w:link w:val="af"/>
    <w:qFormat/>
    <w:rPr>
      <w:rFonts w:ascii="等线 Light" w:hAnsi="等线 Light" w:cs="Times New Roman"/>
      <w:b/>
      <w:bCs/>
      <w:kern w:val="28"/>
      <w:sz w:val="32"/>
      <w:szCs w:val="32"/>
    </w:rPr>
  </w:style>
  <w:style w:type="character" w:customStyle="1" w:styleId="a4">
    <w:name w:val="批注文字 字符"/>
    <w:link w:val="a3"/>
    <w:qFormat/>
  </w:style>
  <w:style w:type="character" w:customStyle="1" w:styleId="af4">
    <w:name w:val="批注主题 字符"/>
    <w:link w:val="af3"/>
    <w:qFormat/>
    <w:rPr>
      <w:b/>
      <w:bCs/>
    </w:rPr>
  </w:style>
  <w:style w:type="character" w:customStyle="1" w:styleId="24">
    <w:name w:val="正文首行缩进 2 字符"/>
    <w:uiPriority w:val="99"/>
    <w:qFormat/>
    <w:rPr>
      <w:kern w:val="2"/>
      <w:sz w:val="24"/>
      <w:szCs w:val="24"/>
    </w:rPr>
  </w:style>
  <w:style w:type="character" w:customStyle="1" w:styleId="12">
    <w:name w:val="正文文本缩进 字符1"/>
    <w:basedOn w:val="a0"/>
    <w:uiPriority w:val="99"/>
    <w:semiHidden/>
    <w:qFormat/>
    <w:rPr>
      <w:rFonts w:ascii="Times New Roman" w:eastAsia="宋体" w:hAnsi="Times New Roman" w:cs="Times New Roman"/>
    </w:rPr>
  </w:style>
  <w:style w:type="paragraph" w:styleId="af9">
    <w:name w:val="List Paragraph"/>
    <w:basedOn w:val="a"/>
    <w:uiPriority w:val="99"/>
    <w:qFormat/>
    <w:pPr>
      <w:ind w:firstLineChars="200" w:firstLine="420"/>
    </w:pPr>
    <w:rPr>
      <w:rFonts w:ascii="等线" w:eastAsia="等线" w:hAnsi="等线"/>
      <w:szCs w:val="22"/>
    </w:rPr>
  </w:style>
  <w:style w:type="character" w:customStyle="1" w:styleId="13">
    <w:name w:val="标题 字符1"/>
    <w:basedOn w:val="a0"/>
    <w:uiPriority w:val="10"/>
    <w:qFormat/>
    <w:rPr>
      <w:rFonts w:asciiTheme="majorHAnsi" w:eastAsiaTheme="majorEastAsia" w:hAnsiTheme="majorHAnsi" w:cstheme="majorBidi"/>
      <w:b/>
      <w:bCs/>
      <w:sz w:val="32"/>
      <w:szCs w:val="32"/>
    </w:rPr>
  </w:style>
  <w:style w:type="character" w:customStyle="1" w:styleId="14">
    <w:name w:val="页脚 字符1"/>
    <w:basedOn w:val="a0"/>
    <w:uiPriority w:val="99"/>
    <w:semiHidden/>
    <w:qFormat/>
    <w:rPr>
      <w:rFonts w:ascii="Times New Roman" w:eastAsia="宋体" w:hAnsi="Times New Roman" w:cs="Times New Roman"/>
      <w:sz w:val="18"/>
      <w:szCs w:val="18"/>
    </w:rPr>
  </w:style>
  <w:style w:type="character" w:customStyle="1" w:styleId="a6">
    <w:name w:val="正文文本 字符"/>
    <w:basedOn w:val="a0"/>
    <w:link w:val="a5"/>
    <w:qFormat/>
    <w:rPr>
      <w:rFonts w:ascii="Times New Roman" w:eastAsia="宋体" w:hAnsi="Times New Roman" w:cs="Times New Roman"/>
      <w:color w:val="FF0000"/>
    </w:rPr>
  </w:style>
  <w:style w:type="paragraph" w:customStyle="1" w:styleId="15">
    <w:name w:val="修订1"/>
    <w:uiPriority w:val="99"/>
    <w:unhideWhenUsed/>
    <w:qFormat/>
    <w:rPr>
      <w:rFonts w:ascii="Times New Roman" w:eastAsia="宋体" w:hAnsi="Times New Roman" w:cs="Times New Roman"/>
      <w:kern w:val="2"/>
      <w:sz w:val="21"/>
      <w:szCs w:val="24"/>
    </w:rPr>
  </w:style>
  <w:style w:type="character" w:customStyle="1" w:styleId="211">
    <w:name w:val="正文文本首行缩进 2 字符1"/>
    <w:basedOn w:val="12"/>
    <w:uiPriority w:val="99"/>
    <w:semiHidden/>
    <w:qFormat/>
    <w:rPr>
      <w:rFonts w:ascii="Times New Roman" w:eastAsia="宋体" w:hAnsi="Times New Roman" w:cs="Times New Roman"/>
    </w:rPr>
  </w:style>
  <w:style w:type="character" w:customStyle="1" w:styleId="16">
    <w:name w:val="批注框文本 字符1"/>
    <w:basedOn w:val="a0"/>
    <w:uiPriority w:val="99"/>
    <w:semiHidden/>
    <w:qFormat/>
    <w:rPr>
      <w:rFonts w:ascii="宋体" w:eastAsia="宋体" w:hAnsi="Times New Roman" w:cs="Times New Roman"/>
      <w:sz w:val="18"/>
      <w:szCs w:val="18"/>
    </w:rPr>
  </w:style>
  <w:style w:type="character" w:customStyle="1" w:styleId="17">
    <w:name w:val="批注文字 字符1"/>
    <w:basedOn w:val="a0"/>
    <w:uiPriority w:val="99"/>
    <w:semiHidden/>
    <w:qFormat/>
    <w:rPr>
      <w:rFonts w:ascii="Times New Roman" w:eastAsia="宋体" w:hAnsi="Times New Roman" w:cs="Times New Roman"/>
    </w:rPr>
  </w:style>
  <w:style w:type="character" w:customStyle="1" w:styleId="18">
    <w:name w:val="批注主题 字符1"/>
    <w:basedOn w:val="17"/>
    <w:uiPriority w:val="99"/>
    <w:semiHidden/>
    <w:qFormat/>
    <w:rPr>
      <w:rFonts w:ascii="Times New Roman" w:eastAsia="宋体" w:hAnsi="Times New Roman" w:cs="Times New Roman"/>
      <w:b/>
      <w:bCs/>
    </w:rPr>
  </w:style>
  <w:style w:type="character" w:customStyle="1" w:styleId="ae">
    <w:name w:val="页眉 字符"/>
    <w:basedOn w:val="a0"/>
    <w:link w:val="ad"/>
    <w:uiPriority w:val="99"/>
    <w:qFormat/>
    <w:rPr>
      <w:rFonts w:ascii="Times New Roman" w:eastAsia="宋体" w:hAnsi="Times New Roman" w:cs="Times New Roman"/>
      <w:sz w:val="18"/>
      <w:szCs w:val="18"/>
    </w:rPr>
  </w:style>
  <w:style w:type="character" w:customStyle="1" w:styleId="19">
    <w:name w:val="副标题 字符1"/>
    <w:basedOn w:val="a0"/>
    <w:uiPriority w:val="11"/>
    <w:qFormat/>
    <w:rPr>
      <w:b/>
      <w:bCs/>
      <w:kern w:val="28"/>
      <w:sz w:val="32"/>
      <w:szCs w:val="32"/>
    </w:rPr>
  </w:style>
  <w:style w:type="paragraph" w:customStyle="1" w:styleId="TOC1">
    <w:name w:val="TOC 标题1"/>
    <w:basedOn w:val="1"/>
    <w:next w:val="a"/>
    <w:uiPriority w:val="39"/>
    <w:qFormat/>
    <w:pPr>
      <w:keepLines/>
      <w:spacing w:before="240" w:line="259" w:lineRule="auto"/>
      <w:outlineLvl w:val="9"/>
    </w:pPr>
    <w:rPr>
      <w:rFonts w:ascii="等线 Light" w:eastAsia="等线 Light" w:hAnsi="等线 Light"/>
      <w:color w:val="2E74B5"/>
      <w:szCs w:val="32"/>
    </w:rPr>
  </w:style>
  <w:style w:type="character" w:customStyle="1" w:styleId="1a">
    <w:name w:val="未处理的提及1"/>
    <w:basedOn w:val="a0"/>
    <w:uiPriority w:val="99"/>
    <w:semiHidden/>
    <w:unhideWhenUsed/>
    <w:rPr>
      <w:color w:val="605E5C"/>
      <w:shd w:val="clear" w:color="auto" w:fill="E1DFDD"/>
    </w:rPr>
  </w:style>
  <w:style w:type="character" w:customStyle="1" w:styleId="25">
    <w:name w:val="未处理的提及2"/>
    <w:basedOn w:val="a0"/>
    <w:uiPriority w:val="99"/>
    <w:unhideWhenUsed/>
    <w:rsid w:val="00092AD6"/>
    <w:rPr>
      <w:color w:val="605E5C"/>
      <w:shd w:val="clear" w:color="auto" w:fill="E1DFDD"/>
    </w:rPr>
  </w:style>
  <w:style w:type="table" w:customStyle="1" w:styleId="TableNormal1">
    <w:name w:val="Table Normal1"/>
    <w:rsid w:val="00243762"/>
    <w:pPr>
      <w:pBdr>
        <w:top w:val="nil"/>
        <w:left w:val="nil"/>
        <w:bottom w:val="nil"/>
        <w:right w:val="nil"/>
        <w:between w:val="nil"/>
        <w:bar w:val="nil"/>
      </w:pBdr>
    </w:pPr>
    <w:rPr>
      <w:rFonts w:ascii="Times New Roman" w:hAnsi="Times New Roman" w:cs="Times New Roman"/>
      <w:bdr w:val="nil"/>
    </w:rPr>
    <w:tblPr>
      <w:tblInd w:w="0" w:type="dxa"/>
      <w:tblCellMar>
        <w:top w:w="0" w:type="dxa"/>
        <w:left w:w="0" w:type="dxa"/>
        <w:bottom w:w="0" w:type="dxa"/>
        <w:right w:w="0" w:type="dxa"/>
      </w:tblCellMar>
    </w:tblPr>
  </w:style>
  <w:style w:type="paragraph" w:customStyle="1" w:styleId="afa">
    <w:name w:val="论文正文"/>
    <w:basedOn w:val="a"/>
    <w:qFormat/>
    <w:rsid w:val="00AB1DF1"/>
    <w:pPr>
      <w:ind w:left="420" w:firstLine="420"/>
      <w:jc w:val="both"/>
    </w:pPr>
    <w:rPr>
      <w:rFonts w:ascii="等线" w:eastAsia="等线" w:hAnsi="等线"/>
    </w:rPr>
  </w:style>
  <w:style w:type="character" w:customStyle="1" w:styleId="fontstyle01">
    <w:name w:val="fontstyle01"/>
    <w:basedOn w:val="a0"/>
    <w:rsid w:val="00EE34AF"/>
    <w:rPr>
      <w:rFonts w:ascii="CMR10" w:hAnsi="CMR10" w:hint="default"/>
      <w:b w:val="0"/>
      <w:bCs w:val="0"/>
      <w:i w:val="0"/>
      <w:iCs w:val="0"/>
      <w:color w:val="000000"/>
      <w:sz w:val="22"/>
      <w:szCs w:val="22"/>
    </w:rPr>
  </w:style>
  <w:style w:type="numbering" w:customStyle="1" w:styleId="5">
    <w:name w:val="已导入的样式“5”"/>
    <w:rsid w:val="00A145F6"/>
    <w:pPr>
      <w:numPr>
        <w:numId w:val="3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220818">
      <w:bodyDiv w:val="1"/>
      <w:marLeft w:val="0"/>
      <w:marRight w:val="0"/>
      <w:marTop w:val="0"/>
      <w:marBottom w:val="0"/>
      <w:divBdr>
        <w:top w:val="none" w:sz="0" w:space="0" w:color="auto"/>
        <w:left w:val="none" w:sz="0" w:space="0" w:color="auto"/>
        <w:bottom w:val="none" w:sz="0" w:space="0" w:color="auto"/>
        <w:right w:val="none" w:sz="0" w:space="0" w:color="auto"/>
      </w:divBdr>
    </w:div>
    <w:div w:id="551431275">
      <w:bodyDiv w:val="1"/>
      <w:marLeft w:val="0"/>
      <w:marRight w:val="0"/>
      <w:marTop w:val="0"/>
      <w:marBottom w:val="0"/>
      <w:divBdr>
        <w:top w:val="none" w:sz="0" w:space="0" w:color="auto"/>
        <w:left w:val="none" w:sz="0" w:space="0" w:color="auto"/>
        <w:bottom w:val="none" w:sz="0" w:space="0" w:color="auto"/>
        <w:right w:val="none" w:sz="0" w:space="0" w:color="auto"/>
      </w:divBdr>
    </w:div>
    <w:div w:id="1009255516">
      <w:bodyDiv w:val="1"/>
      <w:marLeft w:val="0"/>
      <w:marRight w:val="0"/>
      <w:marTop w:val="0"/>
      <w:marBottom w:val="0"/>
      <w:divBdr>
        <w:top w:val="none" w:sz="0" w:space="0" w:color="auto"/>
        <w:left w:val="none" w:sz="0" w:space="0" w:color="auto"/>
        <w:bottom w:val="none" w:sz="0" w:space="0" w:color="auto"/>
        <w:right w:val="none" w:sz="0" w:space="0" w:color="auto"/>
      </w:divBdr>
      <w:divsChild>
        <w:div w:id="1296527056">
          <w:marLeft w:val="0"/>
          <w:marRight w:val="0"/>
          <w:marTop w:val="0"/>
          <w:marBottom w:val="0"/>
          <w:divBdr>
            <w:top w:val="none" w:sz="0" w:space="0" w:color="auto"/>
            <w:left w:val="none" w:sz="0" w:space="0" w:color="auto"/>
            <w:bottom w:val="none" w:sz="0" w:space="0" w:color="auto"/>
            <w:right w:val="none" w:sz="0" w:space="0" w:color="auto"/>
          </w:divBdr>
        </w:div>
      </w:divsChild>
    </w:div>
    <w:div w:id="1589197972">
      <w:bodyDiv w:val="1"/>
      <w:marLeft w:val="0"/>
      <w:marRight w:val="0"/>
      <w:marTop w:val="0"/>
      <w:marBottom w:val="0"/>
      <w:divBdr>
        <w:top w:val="none" w:sz="0" w:space="0" w:color="auto"/>
        <w:left w:val="none" w:sz="0" w:space="0" w:color="auto"/>
        <w:bottom w:val="none" w:sz="0" w:space="0" w:color="auto"/>
        <w:right w:val="none" w:sz="0" w:space="0" w:color="auto"/>
      </w:divBdr>
    </w:div>
    <w:div w:id="18251988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4.emf"/><Relationship Id="rId26" Type="http://schemas.openxmlformats.org/officeDocument/2006/relationships/footer" Target="footer3.xml"/><Relationship Id="rId39" Type="http://schemas.openxmlformats.org/officeDocument/2006/relationships/footer" Target="footer4.xml"/><Relationship Id="rId21" Type="http://schemas.openxmlformats.org/officeDocument/2006/relationships/image" Target="media/image6.png"/><Relationship Id="rId34" Type="http://schemas.openxmlformats.org/officeDocument/2006/relationships/image" Target="../AppData/Roaming/Tencent/Users/916774152/QQ/WinTemp/RichOle/EP%60J6O0M%7dK%256_BVRY@Z7%7bK1.png"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image" Target="media/image10.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AppData/Roaming/Tencent/Users/916774152/QQ/WinTemp/RichOle/71ETQ%7dP8$%7dQ())47UF7SP6S.png" TargetMode="External"/><Relationship Id="rId37" Type="http://schemas.openxmlformats.org/officeDocument/2006/relationships/header" Target="header10.xml"/><Relationship Id="rId40" Type="http://schemas.openxmlformats.org/officeDocument/2006/relationships/header" Target="header12.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image" Target="media/image8.png"/><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png"/><Relationship Id="rId27" Type="http://schemas.openxmlformats.org/officeDocument/2006/relationships/header" Target="header9.xml"/><Relationship Id="rId30" Type="http://schemas.openxmlformats.org/officeDocument/2006/relationships/image" Target="media/image11.png"/><Relationship Id="rId35" Type="http://schemas.openxmlformats.org/officeDocument/2006/relationships/image" Target="media/image14.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eader" Target="header8.xml"/><Relationship Id="rId33" Type="http://schemas.openxmlformats.org/officeDocument/2006/relationships/image" Target="media/image13.png"/><Relationship Id="rId38" Type="http://schemas.openxmlformats.org/officeDocument/2006/relationships/header" Target="header1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10.xml.rels><?xml version="1.0" encoding="UTF-8" standalone="yes"?>
<Relationships xmlns="http://schemas.openxmlformats.org/package/2006/relationships"><Relationship Id="rId1" Type="http://schemas.openxmlformats.org/officeDocument/2006/relationships/image" Target="media/image1.jpeg"/></Relationships>
</file>

<file path=word/_rels/header12.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2052"/>
    <customShpInfo spid="_x0000_s2051"/>
    <customShpInfo spid="_x0000_s2050"/>
    <customShpInfo spid="_x0000_s20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0147A7-1BE9-41AF-9DA3-969CCD5B41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3164</Words>
  <Characters>1804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 Yan</dc:creator>
  <cp:lastModifiedBy>何 钺</cp:lastModifiedBy>
  <cp:revision>3</cp:revision>
  <dcterms:created xsi:type="dcterms:W3CDTF">2019-09-10T09:57:00Z</dcterms:created>
  <dcterms:modified xsi:type="dcterms:W3CDTF">2019-09-11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